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6E3BBF" w14:textId="77777777" w:rsidR="00A33D9A" w:rsidRPr="004C148A" w:rsidRDefault="00A33D9A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4AF6D3C5" w14:textId="77777777" w:rsidR="0030283B" w:rsidRPr="004C148A" w:rsidRDefault="0030283B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A270E0B" w14:textId="77777777" w:rsidR="00A33D9A" w:rsidRPr="004C148A" w:rsidRDefault="00A33D9A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/>
          <w:sz w:val="24"/>
          <w:szCs w:val="24"/>
          <w:lang w:val="ru-RU"/>
        </w:rPr>
        <w:t>Архитектура</w:t>
      </w:r>
    </w:p>
    <w:p w14:paraId="55648E67" w14:textId="2718F792" w:rsidR="0090252C" w:rsidRPr="004C148A" w:rsidRDefault="00A33D9A" w:rsidP="004C148A">
      <w:pPr>
        <w:pStyle w:val="a3"/>
        <w:numPr>
          <w:ilvl w:val="0"/>
          <w:numId w:val="4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В инфраструктуре небольшой организации находятся: 2 домен контроллера, файловый сервер, </w:t>
      </w:r>
      <w:r w:rsidR="005B428A" w:rsidRPr="004C148A">
        <w:rPr>
          <w:rFonts w:ascii="Times New Roman" w:hAnsi="Times New Roman" w:cs="Times New Roman"/>
          <w:sz w:val="24"/>
          <w:szCs w:val="24"/>
          <w:lang w:val="ru-RU"/>
        </w:rPr>
        <w:t>онлайн-магазин (</w:t>
      </w:r>
      <w:r w:rsidR="005B428A" w:rsidRPr="004C148A">
        <w:rPr>
          <w:rFonts w:ascii="Times New Roman" w:hAnsi="Times New Roman" w:cs="Times New Roman"/>
          <w:sz w:val="24"/>
          <w:szCs w:val="24"/>
        </w:rPr>
        <w:t>Web</w:t>
      </w:r>
      <w:r w:rsidR="005B428A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-сервер, </w:t>
      </w:r>
      <w:r w:rsidR="005B428A" w:rsidRPr="004C148A">
        <w:rPr>
          <w:rFonts w:ascii="Times New Roman" w:hAnsi="Times New Roman" w:cs="Times New Roman"/>
          <w:sz w:val="24"/>
          <w:szCs w:val="24"/>
        </w:rPr>
        <w:t>SQL</w:t>
      </w:r>
      <w:r w:rsidR="005B428A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сервер).  Отдельным сотрудникам требуется удаленный доступ для работы с данными на файловом сервере</w:t>
      </w:r>
      <w:r w:rsidR="000869B8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="005B428A" w:rsidRPr="004C148A">
        <w:rPr>
          <w:rFonts w:ascii="Times New Roman" w:hAnsi="Times New Roman" w:cs="Times New Roman"/>
          <w:sz w:val="24"/>
          <w:szCs w:val="24"/>
          <w:lang w:val="ru-RU"/>
        </w:rPr>
        <w:t>Нарисуйте схему сети с указанием серверов, сетевых се</w:t>
      </w:r>
      <w:r w:rsidR="006D396F" w:rsidRPr="004C148A">
        <w:rPr>
          <w:rFonts w:ascii="Times New Roman" w:hAnsi="Times New Roman" w:cs="Times New Roman"/>
          <w:sz w:val="24"/>
          <w:szCs w:val="24"/>
          <w:lang w:val="ru-RU"/>
        </w:rPr>
        <w:t>г</w:t>
      </w:r>
      <w:r w:rsidR="0000404A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ментов и рекомендуемых сетевых </w:t>
      </w:r>
      <w:r w:rsidR="005B428A" w:rsidRPr="004C148A">
        <w:rPr>
          <w:rFonts w:ascii="Times New Roman" w:hAnsi="Times New Roman" w:cs="Times New Roman"/>
          <w:sz w:val="24"/>
          <w:szCs w:val="24"/>
          <w:lang w:val="ru-RU"/>
        </w:rPr>
        <w:t>правил</w:t>
      </w:r>
      <w:r w:rsidR="0090252C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2ECC60B" w14:textId="03DE6313" w:rsidR="0090252C" w:rsidRPr="004C148A" w:rsidRDefault="0090252C" w:rsidP="004C148A">
      <w:pPr>
        <w:spacing w:after="120" w:line="24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Рекомендация поставить межсетевой экран</w:t>
      </w:r>
      <w:r w:rsidR="005E7EE9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аппаратный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и сервер прокси.</w:t>
      </w:r>
    </w:p>
    <w:p w14:paraId="058B8AE0" w14:textId="77777777" w:rsidR="00F702FC" w:rsidRPr="004C148A" w:rsidRDefault="00F702FC" w:rsidP="004C148A">
      <w:pPr>
        <w:spacing w:after="120" w:line="24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7DEA7B9" w14:textId="36E4DD9B" w:rsidR="0090252C" w:rsidRPr="004C148A" w:rsidRDefault="0090252C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</w:rPr>
        <w:object w:dxaOrig="14791" w:dyaOrig="11100" w14:anchorId="58A5AF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1pt" o:ole="">
            <v:imagedata r:id="rId5" o:title=""/>
          </v:shape>
          <o:OLEObject Type="Embed" ProgID="Visio.Drawing.15" ShapeID="_x0000_i1025" DrawAspect="Content" ObjectID="_1692207146" r:id="rId6"/>
        </w:object>
      </w:r>
    </w:p>
    <w:p w14:paraId="4DD98D61" w14:textId="08769B3E" w:rsidR="0016734E" w:rsidRDefault="0016734E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492E40A3" w14:textId="77777777" w:rsidR="0074287A" w:rsidRPr="004C148A" w:rsidRDefault="0074287A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E119051" w14:textId="77777777" w:rsidR="0016734E" w:rsidRPr="004C148A" w:rsidRDefault="0016734E" w:rsidP="004C148A">
      <w:pPr>
        <w:pStyle w:val="a3"/>
        <w:numPr>
          <w:ilvl w:val="0"/>
          <w:numId w:val="4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В инфраструктуре одной организации ресурсы находятся в 2ух доменах с полным двухсторонним доверием. В домене А – конфиденциальные ресурсы, в домене </w:t>
      </w: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- обычные. При этом, пользователям из домена А нужны ресурсы из домена А и домена </w:t>
      </w: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а пользователям из домена </w:t>
      </w: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- только ресурсы из домена </w:t>
      </w: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</w:p>
    <w:p w14:paraId="72DA313D" w14:textId="59E42D79" w:rsidR="00A33D9A" w:rsidRPr="004C148A" w:rsidRDefault="0016734E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Опишите возможные риски ИБ и предложите меры по их </w:t>
      </w:r>
      <w:proofErr w:type="spellStart"/>
      <w:r w:rsidRPr="004C148A">
        <w:rPr>
          <w:rFonts w:ascii="Times New Roman" w:hAnsi="Times New Roman" w:cs="Times New Roman"/>
          <w:sz w:val="24"/>
          <w:szCs w:val="24"/>
          <w:lang w:val="ru-RU"/>
        </w:rPr>
        <w:t>митигации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5E66C02" w14:textId="77777777" w:rsidR="005258C9" w:rsidRPr="004C148A" w:rsidRDefault="005258C9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1B16B34" w14:textId="45F86924" w:rsidR="0086197F" w:rsidRPr="004C148A" w:rsidRDefault="0086197F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lastRenderedPageBreak/>
        <w:t>Риски И</w:t>
      </w:r>
      <w:r w:rsidR="005B1A62" w:rsidRPr="004C148A">
        <w:rPr>
          <w:rFonts w:ascii="Times New Roman" w:hAnsi="Times New Roman" w:cs="Times New Roman"/>
          <w:sz w:val="24"/>
          <w:szCs w:val="24"/>
          <w:lang w:val="ru-RU"/>
        </w:rPr>
        <w:t>Б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утечка конфиденциальных данных</w:t>
      </w:r>
      <w:r w:rsidR="005B1A62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921E8D" w:rsidRPr="004C148A">
        <w:rPr>
          <w:rFonts w:ascii="Times New Roman" w:hAnsi="Times New Roman" w:cs="Times New Roman"/>
          <w:sz w:val="24"/>
          <w:szCs w:val="24"/>
          <w:lang w:val="ru-RU"/>
        </w:rPr>
        <w:t>д</w:t>
      </w:r>
      <w:r w:rsidR="005B1A62" w:rsidRPr="004C148A">
        <w:rPr>
          <w:rFonts w:ascii="Times New Roman" w:hAnsi="Times New Roman" w:cs="Times New Roman"/>
          <w:sz w:val="24"/>
          <w:szCs w:val="24"/>
          <w:lang w:val="ru-RU"/>
        </w:rPr>
        <w:t>ействия неблагонадежных сотрудников (человеческий фактор)</w:t>
      </w:r>
      <w:r w:rsidR="00392D3E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34C2A23" w14:textId="495EB76E" w:rsidR="009C4DDD" w:rsidRPr="004C148A" w:rsidRDefault="009C4DDD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Предложения по мере </w:t>
      </w:r>
      <w:proofErr w:type="spellStart"/>
      <w:r w:rsidRPr="004C148A">
        <w:rPr>
          <w:rFonts w:ascii="Times New Roman" w:hAnsi="Times New Roman" w:cs="Times New Roman"/>
          <w:sz w:val="24"/>
          <w:szCs w:val="24"/>
          <w:lang w:val="ru-RU"/>
        </w:rPr>
        <w:t>митигации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9B428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домен А, домен В внести в разные подсети </w:t>
      </w:r>
      <w:r w:rsidR="00D0732E" w:rsidRPr="004C148A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9B428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настроить маршрутизацию к ресурсам домена В</w:t>
      </w:r>
      <w:r w:rsidR="002A2478" w:rsidRPr="004C148A">
        <w:rPr>
          <w:rFonts w:ascii="Times New Roman" w:hAnsi="Times New Roman" w:cs="Times New Roman"/>
          <w:sz w:val="24"/>
          <w:szCs w:val="24"/>
          <w:lang w:val="ru-RU"/>
        </w:rPr>
        <w:t>, поставить межсетевой экран</w:t>
      </w:r>
      <w:r w:rsidR="004746C2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и прокси сервер</w:t>
      </w:r>
      <w:r w:rsidR="002A2478" w:rsidRPr="004C148A">
        <w:rPr>
          <w:rFonts w:ascii="Times New Roman" w:hAnsi="Times New Roman" w:cs="Times New Roman"/>
          <w:sz w:val="24"/>
          <w:szCs w:val="24"/>
          <w:lang w:val="ru-RU"/>
        </w:rPr>
        <w:t>, установить антивирусную защиту</w:t>
      </w:r>
      <w:r w:rsidR="00486276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486276" w:rsidRPr="004C148A">
        <w:rPr>
          <w:rFonts w:ascii="Times New Roman" w:hAnsi="Times New Roman" w:cs="Times New Roman"/>
          <w:sz w:val="24"/>
          <w:szCs w:val="24"/>
        </w:rPr>
        <w:t>secret</w:t>
      </w:r>
      <w:r w:rsidR="00486276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86276" w:rsidRPr="004C148A">
        <w:rPr>
          <w:rFonts w:ascii="Times New Roman" w:hAnsi="Times New Roman" w:cs="Times New Roman"/>
          <w:sz w:val="24"/>
          <w:szCs w:val="24"/>
        </w:rPr>
        <w:t>net</w:t>
      </w:r>
      <w:r w:rsidR="00486276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79FEBBE" w14:textId="77777777" w:rsidR="0016734E" w:rsidRPr="004C148A" w:rsidRDefault="0016734E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D23B829" w14:textId="77777777" w:rsidR="00A12FDA" w:rsidRPr="004C148A" w:rsidRDefault="00A12FDA" w:rsidP="004C148A">
      <w:pPr>
        <w:pStyle w:val="a3"/>
        <w:numPr>
          <w:ilvl w:val="0"/>
          <w:numId w:val="4"/>
        </w:num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Организация срочно решила полностью перевести своих сотрудников на удаленную работу. Половина из них имеет корпоративные ноутбуки, другая половина – работают с личных домашних компьютеров. При этом часть сотрудников продолжает периодически приезжать в офис. Предложите способы организации безопасного удаленного доступа к конфиденциальной информации, находящейся на внутренних серверах</w:t>
      </w:r>
    </w:p>
    <w:p w14:paraId="731236FC" w14:textId="77777777" w:rsidR="00F42F96" w:rsidRPr="004C148A" w:rsidRDefault="00F42F96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49AC56F" w14:textId="3593831C" w:rsidR="00F42F96" w:rsidRPr="004C148A" w:rsidRDefault="00F42F96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Организовать прямой доступ пользователей. Пользователь получает IP-адрес из своего VPN-пула и может идти напрямую к необходимым ресурсам (через межсетевой </w:t>
      </w:r>
      <w:proofErr w:type="gramStart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экран </w:t>
      </w:r>
      <w:r w:rsidR="00BD1A7E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например</w:t>
      </w:r>
      <w:proofErr w:type="gramEnd"/>
      <w:r w:rsidR="00BD1A7E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WATCHGUARD).</w:t>
      </w:r>
      <w:r w:rsidR="00BD1A7E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Политики придется создавать непосредственно на VPN-шлюзе либо использовать RADIUS</w:t>
      </w:r>
    </w:p>
    <w:p w14:paraId="7719A03C" w14:textId="47E3503A" w:rsidR="00BD1A7E" w:rsidRPr="004C148A" w:rsidRDefault="00BD1A7E" w:rsidP="004C148A">
      <w:pPr>
        <w:shd w:val="clear" w:color="auto" w:fill="FFFFFF"/>
        <w:spacing w:before="90" w:after="0" w:line="24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Другой вариант организации удаленного доступа </w:t>
      </w:r>
      <w:r w:rsidRPr="004C148A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  <w:lang w:val="ru-RU" w:eastAsia="ru-RU"/>
        </w:rPr>
        <w:t>Терминальный доступ.</w:t>
      </w:r>
      <w:r w:rsidR="00BE010A" w:rsidRPr="004C148A">
        <w:rPr>
          <w:rFonts w:ascii="Times New Roman" w:eastAsia="Times New Roman" w:hAnsi="Times New Roman" w:cs="Times New Roman"/>
          <w:b/>
          <w:bCs/>
          <w:color w:val="111111"/>
          <w:sz w:val="24"/>
          <w:szCs w:val="24"/>
          <w:lang w:val="ru-RU" w:eastAsia="ru-RU"/>
        </w:rPr>
        <w:t xml:space="preserve"> </w:t>
      </w:r>
      <w:r w:rsidR="00BE010A" w:rsidRPr="004C148A">
        <w:rPr>
          <w:rFonts w:ascii="Times New Roman" w:eastAsia="Times New Roman" w:hAnsi="Times New Roman" w:cs="Times New Roman"/>
          <w:bCs/>
          <w:color w:val="111111"/>
          <w:sz w:val="24"/>
          <w:szCs w:val="24"/>
          <w:lang w:val="ru-RU" w:eastAsia="ru-RU"/>
        </w:rPr>
        <w:t>Имеется</w:t>
      </w:r>
      <w:r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 xml:space="preserve"> NGFW с политиками по пользователям и терминальный сервер, то можно сделать так. При реализации терминального доступа (например, с помощью MS RDS) пользователь, получивший удаленный доступ, </w:t>
      </w:r>
      <w:proofErr w:type="spellStart"/>
      <w:r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>логинится</w:t>
      </w:r>
      <w:proofErr w:type="spellEnd"/>
      <w:r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 xml:space="preserve"> на терминальный сервер. </w:t>
      </w:r>
      <w:r w:rsidR="00BE010A"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>Установить</w:t>
      </w:r>
      <w:r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 xml:space="preserve"> специальный агент от пр</w:t>
      </w:r>
      <w:r w:rsidR="00BE010A"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 xml:space="preserve">оизводителя межсетевых </w:t>
      </w:r>
      <w:proofErr w:type="gramStart"/>
      <w:r w:rsidR="00BE010A"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>экранов.</w:t>
      </w:r>
      <w:r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>.</w:t>
      </w:r>
      <w:proofErr w:type="gramEnd"/>
      <w:r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 xml:space="preserve"> Этот агент будет сообщать межсетевому экрану IP-адре</w:t>
      </w:r>
      <w:r w:rsidR="00BE010A" w:rsidRPr="004C148A">
        <w:rPr>
          <w:rFonts w:ascii="Times New Roman" w:eastAsia="Times New Roman" w:hAnsi="Times New Roman" w:cs="Times New Roman"/>
          <w:color w:val="111111"/>
          <w:sz w:val="24"/>
          <w:szCs w:val="24"/>
          <w:lang w:val="ru-RU" w:eastAsia="ru-RU"/>
        </w:rPr>
        <w:t>с залогинившегося пользователя.</w:t>
      </w:r>
    </w:p>
    <w:p w14:paraId="4C48C725" w14:textId="77777777" w:rsidR="004D069D" w:rsidRPr="004C148A" w:rsidRDefault="004D069D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894CDB7" w14:textId="319920B1" w:rsidR="00D168F1" w:rsidRPr="004C148A" w:rsidRDefault="00EF2C57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Рабочие места пользователей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br/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br/>
      </w:r>
      <w:r w:rsidR="004D069D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Установить на 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>рабочие станции необходим</w:t>
      </w:r>
      <w:r w:rsidR="004D069D" w:rsidRPr="004C148A">
        <w:rPr>
          <w:rFonts w:ascii="Times New Roman" w:hAnsi="Times New Roman" w:cs="Times New Roman"/>
          <w:sz w:val="24"/>
          <w:szCs w:val="24"/>
          <w:lang w:val="ru-RU"/>
        </w:rPr>
        <w:t>ое ПО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безопасности (</w:t>
      </w:r>
      <w:r w:rsidR="00C56311" w:rsidRPr="004C148A">
        <w:rPr>
          <w:rFonts w:ascii="Times New Roman" w:hAnsi="Times New Roman" w:cs="Times New Roman"/>
          <w:sz w:val="24"/>
          <w:szCs w:val="24"/>
        </w:rPr>
        <w:t>antivirus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C56311" w:rsidRPr="004C148A">
        <w:rPr>
          <w:rFonts w:ascii="Times New Roman" w:hAnsi="Times New Roman" w:cs="Times New Roman"/>
          <w:sz w:val="24"/>
          <w:szCs w:val="24"/>
        </w:rPr>
        <w:t>host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C56311" w:rsidRPr="004C148A">
        <w:rPr>
          <w:rFonts w:ascii="Times New Roman" w:hAnsi="Times New Roman" w:cs="Times New Roman"/>
          <w:sz w:val="24"/>
          <w:szCs w:val="24"/>
        </w:rPr>
        <w:t>based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56311" w:rsidRPr="004C148A">
        <w:rPr>
          <w:rFonts w:ascii="Times New Roman" w:hAnsi="Times New Roman" w:cs="Times New Roman"/>
          <w:sz w:val="24"/>
          <w:szCs w:val="24"/>
        </w:rPr>
        <w:t>IPS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>/</w:t>
      </w:r>
      <w:r w:rsidR="00C56311" w:rsidRPr="004C148A">
        <w:rPr>
          <w:rFonts w:ascii="Times New Roman" w:hAnsi="Times New Roman" w:cs="Times New Roman"/>
          <w:sz w:val="24"/>
          <w:szCs w:val="24"/>
        </w:rPr>
        <w:t>Sandbox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и т.п</w:t>
      </w:r>
      <w:r w:rsidR="00D733EB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Одним из хороших вариантов также будет публикация на </w:t>
      </w:r>
      <w:r w:rsidR="00C56311" w:rsidRPr="004C148A">
        <w:rPr>
          <w:rFonts w:ascii="Times New Roman" w:hAnsi="Times New Roman" w:cs="Times New Roman"/>
          <w:sz w:val="24"/>
          <w:szCs w:val="24"/>
        </w:rPr>
        <w:t>VDI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конкретного приложения для работы (браузера, почтового клиента). Это позволит разрешить доступ только к конкретным используемым приложениям.</w:t>
      </w:r>
      <w:r w:rsidR="00D733EB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З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>апре</w:t>
      </w:r>
      <w:r w:rsidR="00D733EB" w:rsidRPr="004C148A">
        <w:rPr>
          <w:rFonts w:ascii="Times New Roman" w:hAnsi="Times New Roman" w:cs="Times New Roman"/>
          <w:sz w:val="24"/>
          <w:szCs w:val="24"/>
          <w:lang w:val="ru-RU"/>
        </w:rPr>
        <w:t>тить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подключение съемных носителей</w:t>
      </w:r>
      <w:r w:rsidR="00D733EB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br/>
      </w:r>
      <w:r w:rsidR="00150E7F" w:rsidRPr="004C148A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>тключены небезопасные протоколы и службы</w:t>
      </w:r>
      <w:r w:rsidR="0075307D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proofErr w:type="spellStart"/>
      <w:r w:rsidR="0075307D" w:rsidRPr="004C148A">
        <w:rPr>
          <w:rFonts w:ascii="Times New Roman" w:hAnsi="Times New Roman" w:cs="Times New Roman"/>
          <w:sz w:val="24"/>
          <w:szCs w:val="24"/>
        </w:rPr>
        <w:t>NetBios</w:t>
      </w:r>
      <w:proofErr w:type="spellEnd"/>
      <w:r w:rsidR="0075307D" w:rsidRPr="004C148A">
        <w:rPr>
          <w:rFonts w:ascii="Times New Roman" w:hAnsi="Times New Roman" w:cs="Times New Roman"/>
          <w:sz w:val="24"/>
          <w:szCs w:val="24"/>
          <w:lang w:val="ru-RU"/>
        </w:rPr>
        <w:t>, LLMN</w:t>
      </w:r>
      <w:r w:rsidR="00073728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FTP, HTTP, POP3, SMTP, </w:t>
      </w:r>
      <w:proofErr w:type="spellStart"/>
      <w:r w:rsidR="00073728" w:rsidRPr="004C148A">
        <w:rPr>
          <w:rFonts w:ascii="Times New Roman" w:hAnsi="Times New Roman" w:cs="Times New Roman"/>
          <w:sz w:val="24"/>
          <w:szCs w:val="24"/>
          <w:lang w:val="ru-RU"/>
        </w:rPr>
        <w:t>Telne</w:t>
      </w:r>
      <w:proofErr w:type="spellEnd"/>
      <w:r w:rsidR="007800E0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и другие</w:t>
      </w:r>
      <w:r w:rsidR="0075307D" w:rsidRPr="004C148A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>, нелишним будет включить шифрование диска</w:t>
      </w:r>
      <w:r w:rsidR="00150E7F" w:rsidRPr="004C148A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C5631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отобрать права привилегированного доступа</w:t>
      </w:r>
      <w:r w:rsidR="00150E7F" w:rsidRPr="004C148A">
        <w:rPr>
          <w:rFonts w:ascii="Times New Roman" w:hAnsi="Times New Roman" w:cs="Times New Roman"/>
          <w:sz w:val="24"/>
          <w:szCs w:val="24"/>
          <w:lang w:val="ru-RU"/>
        </w:rPr>
        <w:t>, запретить изменения сетевых настроек пользователей</w:t>
      </w:r>
      <w:r w:rsidR="00D66704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доступ узлов </w:t>
      </w:r>
      <w:proofErr w:type="spellStart"/>
      <w:r w:rsidR="00D66704" w:rsidRPr="004C148A">
        <w:rPr>
          <w:rFonts w:ascii="Times New Roman" w:hAnsi="Times New Roman" w:cs="Times New Roman"/>
          <w:sz w:val="24"/>
          <w:szCs w:val="24"/>
          <w:lang w:val="ru-RU"/>
        </w:rPr>
        <w:t>нфраструктуры</w:t>
      </w:r>
      <w:proofErr w:type="spellEnd"/>
      <w:r w:rsidR="00D66704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ко внешним DNS-серверам</w:t>
      </w:r>
      <w:r w:rsidR="00D168F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</w:p>
    <w:p w14:paraId="7CAE556D" w14:textId="0511DA1D" w:rsidR="00C56311" w:rsidRPr="004C148A" w:rsidRDefault="00D168F1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исключить использование утилит для удаленного доступа </w:t>
      </w:r>
      <w:proofErr w:type="spellStart"/>
      <w:r w:rsidRPr="004C148A">
        <w:rPr>
          <w:rFonts w:ascii="Times New Roman" w:hAnsi="Times New Roman" w:cs="Times New Roman"/>
          <w:sz w:val="24"/>
          <w:szCs w:val="24"/>
          <w:lang w:val="ru-RU"/>
        </w:rPr>
        <w:t>TeamViewer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Pr="004C148A">
        <w:rPr>
          <w:rFonts w:ascii="Times New Roman" w:hAnsi="Times New Roman" w:cs="Times New Roman"/>
          <w:sz w:val="24"/>
          <w:szCs w:val="24"/>
          <w:lang w:val="ru-RU"/>
        </w:rPr>
        <w:t>Ammyy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4C148A">
        <w:rPr>
          <w:rFonts w:ascii="Times New Roman" w:hAnsi="Times New Roman" w:cs="Times New Roman"/>
          <w:sz w:val="24"/>
          <w:szCs w:val="24"/>
          <w:lang w:val="ru-RU"/>
        </w:rPr>
        <w:t>Admin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>, RMS.</w:t>
      </w:r>
    </w:p>
    <w:p w14:paraId="1CD445CE" w14:textId="77777777" w:rsidR="00F42F96" w:rsidRPr="004C148A" w:rsidRDefault="00F42F96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2E5CB218" w14:textId="77777777" w:rsidR="007646F3" w:rsidRPr="004C148A" w:rsidRDefault="007646F3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35291B36" w14:textId="77777777" w:rsidR="00A33D9A" w:rsidRPr="004C148A" w:rsidRDefault="00A33D9A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/>
          <w:sz w:val="24"/>
          <w:szCs w:val="24"/>
          <w:lang w:val="ru-RU"/>
        </w:rPr>
        <w:t>Антивирусная защищенность</w:t>
      </w:r>
    </w:p>
    <w:p w14:paraId="0505ADF4" w14:textId="01FE7D4E" w:rsidR="005B428A" w:rsidRPr="004C148A" w:rsidRDefault="006D396F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1. </w:t>
      </w:r>
      <w:r w:rsidR="005B428A" w:rsidRPr="004C148A">
        <w:rPr>
          <w:rFonts w:ascii="Times New Roman" w:hAnsi="Times New Roman" w:cs="Times New Roman"/>
          <w:sz w:val="24"/>
          <w:szCs w:val="24"/>
          <w:lang w:val="ru-RU"/>
        </w:rPr>
        <w:t>Какие механизмы защиты от вирусов-шифровальщиков используют современные антивирусы</w:t>
      </w:r>
      <w:r w:rsidR="000869B8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  <w:r w:rsidR="000622ED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Сигнатурный анализ</w:t>
      </w:r>
      <w:r w:rsidR="007469A9" w:rsidRPr="004C148A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0622ED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эвристический анализ</w:t>
      </w:r>
      <w:r w:rsidR="007469A9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7469A9" w:rsidRPr="004C148A">
        <w:rPr>
          <w:rFonts w:ascii="Times New Roman" w:hAnsi="Times New Roman" w:cs="Times New Roman"/>
          <w:sz w:val="24"/>
          <w:szCs w:val="24"/>
        </w:rPr>
        <w:t>HIPS</w:t>
      </w:r>
      <w:r w:rsidR="007469A9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защита, </w:t>
      </w:r>
      <w:proofErr w:type="spellStart"/>
      <w:r w:rsidR="007469A9" w:rsidRPr="004C148A">
        <w:rPr>
          <w:rFonts w:ascii="Times New Roman" w:hAnsi="Times New Roman" w:cs="Times New Roman"/>
          <w:sz w:val="24"/>
          <w:szCs w:val="24"/>
        </w:rPr>
        <w:t>VirusScope</w:t>
      </w:r>
      <w:proofErr w:type="spellEnd"/>
      <w:r w:rsidR="00D0649A" w:rsidRPr="004C148A">
        <w:rPr>
          <w:rFonts w:ascii="Times New Roman" w:hAnsi="Times New Roman" w:cs="Times New Roman"/>
          <w:sz w:val="24"/>
          <w:szCs w:val="24"/>
          <w:lang w:val="ru-RU"/>
        </w:rPr>
        <w:t>, Anti-</w:t>
      </w:r>
      <w:proofErr w:type="spellStart"/>
      <w:r w:rsidR="00D0649A" w:rsidRPr="004C148A">
        <w:rPr>
          <w:rFonts w:ascii="Times New Roman" w:hAnsi="Times New Roman" w:cs="Times New Roman"/>
          <w:sz w:val="24"/>
          <w:szCs w:val="24"/>
          <w:lang w:val="ru-RU"/>
        </w:rPr>
        <w:t>Ransomware</w:t>
      </w:r>
      <w:proofErr w:type="spellEnd"/>
      <w:r w:rsidR="00D0649A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Tool</w:t>
      </w:r>
    </w:p>
    <w:p w14:paraId="45EF1A1F" w14:textId="26BCB979" w:rsidR="005B428A" w:rsidRPr="004C148A" w:rsidRDefault="006D396F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2. </w:t>
      </w:r>
      <w:r w:rsidR="005B428A" w:rsidRPr="004C148A">
        <w:rPr>
          <w:rFonts w:ascii="Times New Roman" w:hAnsi="Times New Roman" w:cs="Times New Roman"/>
          <w:sz w:val="24"/>
          <w:szCs w:val="24"/>
          <w:lang w:val="ru-RU"/>
        </w:rPr>
        <w:t>Опишите последовательность действий ИБ-специалиста при обнаружении вируса на компьютере пользователя</w:t>
      </w:r>
      <w:r w:rsidR="000869B8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BF1038D" w14:textId="3FA25633" w:rsidR="002D4CC3" w:rsidRPr="004C148A" w:rsidRDefault="002D4CC3" w:rsidP="004C148A">
      <w:pPr>
        <w:pStyle w:val="a4"/>
        <w:spacing w:before="0" w:beforeAutospacing="0" w:after="0" w:afterAutospacing="0"/>
        <w:ind w:firstLine="720"/>
        <w:jc w:val="both"/>
        <w:rPr>
          <w:color w:val="000000"/>
          <w:lang w:val="ru-RU"/>
        </w:rPr>
      </w:pPr>
      <w:r w:rsidRPr="004C148A">
        <w:rPr>
          <w:color w:val="000000"/>
          <w:lang w:val="ru-RU"/>
        </w:rPr>
        <w:lastRenderedPageBreak/>
        <w:t>При возникновении подозрения на наличие компьютерного вируса (нетипичная работа программ, появление графических и звуковых эффектов, искажений данных, пропадание файлов, частое появление сообщений о системных ошибках и т.п.) сотрудник подразделения самостоятельно или вместе с ответственным за обеспечение безопасности информации подразделения (технологического участка) должен провести внеочередной антивирусный контроль своей рабочей станции. При необходимости привлечь специалистов для определения ими факта наличия или отсутствия компьютерного вируса.</w:t>
      </w:r>
    </w:p>
    <w:p w14:paraId="682240F7" w14:textId="77777777" w:rsidR="002D4CC3" w:rsidRPr="004C148A" w:rsidRDefault="002D4CC3" w:rsidP="004C148A">
      <w:pPr>
        <w:pStyle w:val="a4"/>
        <w:spacing w:before="0" w:beforeAutospacing="0" w:after="0" w:afterAutospacing="0"/>
        <w:ind w:firstLine="720"/>
        <w:jc w:val="both"/>
        <w:rPr>
          <w:color w:val="000000"/>
          <w:lang w:val="ru-RU"/>
        </w:rPr>
      </w:pPr>
      <w:r w:rsidRPr="004C148A">
        <w:rPr>
          <w:color w:val="000000"/>
          <w:lang w:val="ru-RU"/>
        </w:rPr>
        <w:t xml:space="preserve">В случае обнаружения при проведении антивирусной проверки зараженных компьютерными вирусами файлов сотрудники подразделений обязаны: </w:t>
      </w:r>
    </w:p>
    <w:p w14:paraId="0523309B" w14:textId="77777777" w:rsidR="002D4CC3" w:rsidRPr="004C148A" w:rsidRDefault="002D4CC3" w:rsidP="004C148A">
      <w:pPr>
        <w:pStyle w:val="a4"/>
        <w:spacing w:before="0" w:beforeAutospacing="0" w:after="0" w:afterAutospacing="0"/>
        <w:ind w:firstLine="720"/>
        <w:jc w:val="both"/>
        <w:rPr>
          <w:color w:val="000000"/>
          <w:lang w:val="ru-RU"/>
        </w:rPr>
      </w:pPr>
      <w:r w:rsidRPr="004C148A">
        <w:rPr>
          <w:color w:val="000000"/>
          <w:lang w:val="ru-RU"/>
        </w:rPr>
        <w:t xml:space="preserve">• приостановить работу; </w:t>
      </w:r>
    </w:p>
    <w:p w14:paraId="320C5ADD" w14:textId="77777777" w:rsidR="002D4CC3" w:rsidRPr="004C148A" w:rsidRDefault="002D4CC3" w:rsidP="004C148A">
      <w:pPr>
        <w:pStyle w:val="a4"/>
        <w:spacing w:before="0" w:beforeAutospacing="0" w:after="0" w:afterAutospacing="0"/>
        <w:ind w:firstLine="720"/>
        <w:jc w:val="both"/>
        <w:rPr>
          <w:color w:val="000000"/>
          <w:lang w:val="ru-RU"/>
        </w:rPr>
      </w:pPr>
      <w:r w:rsidRPr="004C148A">
        <w:rPr>
          <w:color w:val="000000"/>
          <w:lang w:val="ru-RU"/>
        </w:rPr>
        <w:t xml:space="preserve">• немедленно поставить в известность о факте обнаружения зараженных вирусом файлов руководителя и ответственного за обеспечение информационной безопасности своего подразделения, владельца зараженных файлов, а также смежные подразделения, использующие эти файлы в работе; </w:t>
      </w:r>
    </w:p>
    <w:p w14:paraId="1F069EBD" w14:textId="77777777" w:rsidR="002D4CC3" w:rsidRPr="004C148A" w:rsidRDefault="002D4CC3" w:rsidP="004C148A">
      <w:pPr>
        <w:pStyle w:val="a4"/>
        <w:spacing w:before="0" w:beforeAutospacing="0" w:after="0" w:afterAutospacing="0"/>
        <w:ind w:firstLine="720"/>
        <w:jc w:val="both"/>
        <w:rPr>
          <w:color w:val="000000"/>
          <w:lang w:val="ru-RU"/>
        </w:rPr>
      </w:pPr>
      <w:r w:rsidRPr="004C148A">
        <w:rPr>
          <w:color w:val="000000"/>
          <w:lang w:val="ru-RU"/>
        </w:rPr>
        <w:t xml:space="preserve">• совместно с владельцем зараженных вирусом файлов провести анализ необходимости дальнейшего их использования; </w:t>
      </w:r>
    </w:p>
    <w:p w14:paraId="5C0472F4" w14:textId="77777777" w:rsidR="002D4CC3" w:rsidRPr="004C148A" w:rsidRDefault="002D4CC3" w:rsidP="004C148A">
      <w:pPr>
        <w:pStyle w:val="a4"/>
        <w:spacing w:before="0" w:beforeAutospacing="0" w:after="0" w:afterAutospacing="0"/>
        <w:ind w:firstLine="720"/>
        <w:jc w:val="both"/>
        <w:rPr>
          <w:color w:val="000000"/>
          <w:lang w:val="ru-RU"/>
        </w:rPr>
      </w:pPr>
      <w:r w:rsidRPr="004C148A">
        <w:rPr>
          <w:color w:val="000000"/>
          <w:lang w:val="ru-RU"/>
        </w:rPr>
        <w:t xml:space="preserve">• провести лечение или уничтожение зараженных файлов (при необходимости для выполнения требований данного пункта привлечь специалистов ОА); </w:t>
      </w:r>
    </w:p>
    <w:p w14:paraId="31BAE09F" w14:textId="77777777" w:rsidR="002D4CC3" w:rsidRPr="004C148A" w:rsidRDefault="002D4CC3" w:rsidP="004C148A">
      <w:pPr>
        <w:pStyle w:val="a4"/>
        <w:spacing w:before="0" w:beforeAutospacing="0" w:after="0" w:afterAutospacing="0"/>
        <w:ind w:firstLine="720"/>
        <w:jc w:val="both"/>
        <w:rPr>
          <w:color w:val="000000"/>
          <w:lang w:val="ru-RU"/>
        </w:rPr>
      </w:pPr>
      <w:r w:rsidRPr="004C148A">
        <w:rPr>
          <w:color w:val="000000"/>
          <w:lang w:val="ru-RU"/>
        </w:rPr>
        <w:t xml:space="preserve">• в случае обнаружения нового вируса, не поддающегося лечению ' применяемыми антивирусными средствами, передать зараженный вирусом файл на гибком магнитном диске в ОА для дальнейшей отправки его в организацию, с которой заключен договор на антивирусную поддержку; </w:t>
      </w:r>
    </w:p>
    <w:p w14:paraId="6947EF67" w14:textId="77777777" w:rsidR="002D4CC3" w:rsidRPr="004C148A" w:rsidRDefault="002D4CC3" w:rsidP="004C148A">
      <w:pPr>
        <w:pStyle w:val="a4"/>
        <w:spacing w:before="0" w:beforeAutospacing="0" w:after="0" w:afterAutospacing="0"/>
        <w:ind w:firstLine="720"/>
        <w:jc w:val="both"/>
        <w:rPr>
          <w:color w:val="000000"/>
          <w:lang w:val="ru-RU"/>
        </w:rPr>
      </w:pPr>
      <w:r w:rsidRPr="004C148A">
        <w:rPr>
          <w:color w:val="000000"/>
          <w:lang w:val="ru-RU"/>
        </w:rPr>
        <w:t xml:space="preserve">• по факту обнаружения зараженных вирусом файлов составить служебную записку в отдел обеспечения безопасности информации, в которой необходимо указать предположительный источник (отправителя, владельца и т.д.) зараженного файла, тип зараженного файла, характер содержащейся в файле информации, тип вируса и выполненные антивирусные мероприятия. </w:t>
      </w:r>
    </w:p>
    <w:p w14:paraId="3124257C" w14:textId="77777777" w:rsidR="002D4CC3" w:rsidRPr="004C148A" w:rsidRDefault="002D4CC3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0C9DEBF" w14:textId="77777777" w:rsidR="00E66801" w:rsidRPr="004C148A" w:rsidRDefault="00E66801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B7303CD" w14:textId="70614BB4" w:rsidR="007646F3" w:rsidRPr="004C148A" w:rsidRDefault="007646F3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FA21A18" w14:textId="68D00586" w:rsidR="00D54506" w:rsidRPr="004C148A" w:rsidRDefault="00D54506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F70DAB9" w14:textId="77777777" w:rsidR="00D54506" w:rsidRPr="004C148A" w:rsidRDefault="00D54506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665B513" w14:textId="77777777" w:rsidR="004566E5" w:rsidRPr="004C148A" w:rsidRDefault="00D0574E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C148A">
        <w:rPr>
          <w:rFonts w:ascii="Times New Roman" w:hAnsi="Times New Roman" w:cs="Times New Roman"/>
          <w:b/>
          <w:sz w:val="24"/>
          <w:szCs w:val="24"/>
        </w:rPr>
        <w:t>SIEM</w:t>
      </w:r>
    </w:p>
    <w:p w14:paraId="66E08AE4" w14:textId="76538013" w:rsidR="0000404A" w:rsidRPr="004C148A" w:rsidRDefault="00EF6048" w:rsidP="004C148A">
      <w:pPr>
        <w:pStyle w:val="a3"/>
        <w:numPr>
          <w:ilvl w:val="0"/>
          <w:numId w:val="13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>О чем говорит большое количество событий Event ID 4625</w:t>
      </w:r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  <w:r w:rsidR="00482298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Большое количество говорит, что выполнялся подбор пароля. учетная запись не смогла войти в систему.</w:t>
      </w:r>
    </w:p>
    <w:p w14:paraId="470C516A" w14:textId="77777777" w:rsidR="008B5BAF" w:rsidRPr="004C148A" w:rsidRDefault="00BC2F08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Что более опасно в этом случае – </w:t>
      </w:r>
      <w:proofErr w:type="spellStart"/>
      <w:r w:rsidRPr="004C148A">
        <w:rPr>
          <w:rFonts w:ascii="Times New Roman" w:hAnsi="Times New Roman" w:cs="Times New Roman"/>
          <w:bCs/>
          <w:sz w:val="24"/>
          <w:szCs w:val="24"/>
        </w:rPr>
        <w:t>LogonType</w:t>
      </w:r>
      <w:proofErr w:type="spellEnd"/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3 или </w:t>
      </w:r>
      <w:proofErr w:type="spellStart"/>
      <w:r w:rsidRPr="004C148A">
        <w:rPr>
          <w:rFonts w:ascii="Times New Roman" w:hAnsi="Times New Roman" w:cs="Times New Roman"/>
          <w:bCs/>
          <w:sz w:val="24"/>
          <w:szCs w:val="24"/>
        </w:rPr>
        <w:t>LogonType</w:t>
      </w:r>
      <w:proofErr w:type="spellEnd"/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2</w:t>
      </w:r>
      <w:r w:rsidR="000869B8" w:rsidRPr="004C148A">
        <w:rPr>
          <w:rFonts w:ascii="Times New Roman" w:hAnsi="Times New Roman" w:cs="Times New Roman"/>
          <w:bCs/>
          <w:sz w:val="24"/>
          <w:szCs w:val="24"/>
          <w:lang w:val="ru-RU"/>
        </w:rPr>
        <w:t>?</w:t>
      </w:r>
      <w:r w:rsidR="00E85825"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</w:p>
    <w:p w14:paraId="4F3D49BC" w14:textId="2D0F8273" w:rsidR="00BC2F08" w:rsidRPr="004C148A" w:rsidRDefault="00E85825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Тип входа 3: Сетевой. Пользователь по сети подключился к этому компьютеру и авторизовался на нем.</w:t>
      </w:r>
    </w:p>
    <w:p w14:paraId="7D428344" w14:textId="77777777" w:rsidR="00BC2F08" w:rsidRPr="004C148A" w:rsidRDefault="00BC2F08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</w:p>
    <w:p w14:paraId="7BB2BCF6" w14:textId="77777777" w:rsidR="000430AA" w:rsidRPr="004C148A" w:rsidRDefault="00BC2F08" w:rsidP="004C148A">
      <w:pPr>
        <w:pStyle w:val="a3"/>
        <w:numPr>
          <w:ilvl w:val="0"/>
          <w:numId w:val="13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О чем может говорить нахождение в логах </w:t>
      </w:r>
      <w:r w:rsidR="000430AA"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для одной и той же </w:t>
      </w:r>
      <w:proofErr w:type="spellStart"/>
      <w:r w:rsidR="000430AA" w:rsidRPr="004C148A">
        <w:rPr>
          <w:rFonts w:ascii="Times New Roman" w:hAnsi="Times New Roman" w:cs="Times New Roman"/>
          <w:bCs/>
          <w:sz w:val="24"/>
          <w:szCs w:val="24"/>
          <w:lang w:val="ru-RU"/>
        </w:rPr>
        <w:t>учетки</w:t>
      </w:r>
      <w:proofErr w:type="spellEnd"/>
      <w:r w:rsidR="000430AA"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</w:p>
    <w:p w14:paraId="130833EA" w14:textId="29CC33AB" w:rsidR="005B428A" w:rsidRPr="004C148A" w:rsidRDefault="00BC2F08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>двух событий подряд</w:t>
      </w:r>
      <w:r w:rsidR="000869B8" w:rsidRPr="004C148A">
        <w:rPr>
          <w:rFonts w:ascii="Times New Roman" w:hAnsi="Times New Roman" w:cs="Times New Roman"/>
          <w:bCs/>
          <w:sz w:val="24"/>
          <w:szCs w:val="24"/>
          <w:lang w:val="ru-RU"/>
        </w:rPr>
        <w:t>:</w:t>
      </w:r>
      <w:r w:rsidR="000430AA"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bCs/>
          <w:sz w:val="24"/>
          <w:szCs w:val="24"/>
        </w:rPr>
        <w:t>Event</w:t>
      </w: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bCs/>
          <w:sz w:val="24"/>
          <w:szCs w:val="24"/>
        </w:rPr>
        <w:t>ID</w:t>
      </w: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462</w:t>
      </w:r>
      <w:r w:rsidR="005316C8" w:rsidRPr="004C148A">
        <w:rPr>
          <w:rFonts w:ascii="Times New Roman" w:hAnsi="Times New Roman" w:cs="Times New Roman"/>
          <w:bCs/>
          <w:sz w:val="24"/>
          <w:szCs w:val="24"/>
          <w:lang w:val="ru-RU"/>
        </w:rPr>
        <w:t>5</w:t>
      </w:r>
      <w:r w:rsidRPr="004C148A">
        <w:rPr>
          <w:rFonts w:ascii="Times New Roman" w:hAnsi="Times New Roman" w:cs="Times New Roman"/>
          <w:bCs/>
          <w:sz w:val="24"/>
          <w:szCs w:val="24"/>
        </w:rPr>
        <w:t> </w:t>
      </w: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и </w:t>
      </w:r>
      <w:r w:rsidRPr="004C148A">
        <w:rPr>
          <w:rFonts w:ascii="Times New Roman" w:hAnsi="Times New Roman" w:cs="Times New Roman"/>
          <w:bCs/>
          <w:sz w:val="24"/>
          <w:szCs w:val="24"/>
        </w:rPr>
        <w:t>Event</w:t>
      </w: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bCs/>
          <w:sz w:val="24"/>
          <w:szCs w:val="24"/>
        </w:rPr>
        <w:t>ID</w:t>
      </w: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 4672</w:t>
      </w:r>
      <w:r w:rsidR="000869B8" w:rsidRPr="004C148A">
        <w:rPr>
          <w:rFonts w:ascii="Times New Roman" w:hAnsi="Times New Roman" w:cs="Times New Roman"/>
          <w:bCs/>
          <w:sz w:val="24"/>
          <w:szCs w:val="24"/>
          <w:lang w:val="ru-RU"/>
        </w:rPr>
        <w:t>?</w:t>
      </w:r>
    </w:p>
    <w:p w14:paraId="19E6E8E9" w14:textId="7E75BAA5" w:rsidR="007447EF" w:rsidRPr="004C148A" w:rsidRDefault="007447EF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К учетной записи присвоены специальные привилегии </w:t>
      </w:r>
    </w:p>
    <w:p w14:paraId="3CBC45F0" w14:textId="77777777" w:rsidR="007646F3" w:rsidRPr="004C148A" w:rsidRDefault="007646F3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  <w:lang w:val="ru-RU"/>
        </w:rPr>
      </w:pPr>
    </w:p>
    <w:p w14:paraId="1DD3EF4B" w14:textId="77777777" w:rsidR="007646F3" w:rsidRPr="004C148A" w:rsidRDefault="007646F3" w:rsidP="004C148A">
      <w:pPr>
        <w:pStyle w:val="a3"/>
        <w:numPr>
          <w:ilvl w:val="0"/>
          <w:numId w:val="13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Cs/>
          <w:sz w:val="24"/>
          <w:szCs w:val="24"/>
          <w:lang w:val="ru-RU"/>
        </w:rPr>
        <w:t xml:space="preserve">Анализом каких событий в логах можно обнаружить атаку </w:t>
      </w:r>
      <w:proofErr w:type="spellStart"/>
      <w:r w:rsidRPr="004C148A">
        <w:rPr>
          <w:rFonts w:ascii="Times New Roman" w:hAnsi="Times New Roman" w:cs="Times New Roman"/>
          <w:bCs/>
          <w:sz w:val="24"/>
          <w:szCs w:val="24"/>
        </w:rPr>
        <w:t>Kerberoasting</w:t>
      </w:r>
      <w:proofErr w:type="spellEnd"/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0B01AE79" w14:textId="703EF4AA" w:rsidR="006F1E8F" w:rsidRPr="004C148A" w:rsidRDefault="006F1E8F" w:rsidP="004C148A">
      <w:pPr>
        <w:spacing w:after="120" w:line="24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Детектирование по журналам 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событий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. В журналах 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событий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нужно 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выявлять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аномалии в запросах </w:t>
      </w:r>
      <w:r w:rsidRPr="004C148A">
        <w:rPr>
          <w:rFonts w:ascii="Times New Roman" w:hAnsi="Times New Roman" w:cs="Times New Roman"/>
          <w:sz w:val="24"/>
          <w:szCs w:val="24"/>
        </w:rPr>
        <w:t>TG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-билетов (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событие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4769 «Запрошен билет службы </w:t>
      </w:r>
      <w:r w:rsidRPr="004C148A">
        <w:rPr>
          <w:rFonts w:ascii="Times New Roman" w:hAnsi="Times New Roman" w:cs="Times New Roman"/>
          <w:b/>
          <w:bCs/>
          <w:sz w:val="24"/>
          <w:szCs w:val="24"/>
        </w:rPr>
        <w:t>Kerbero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»): анализировать все учетные записи и </w:t>
      </w:r>
      <w:r w:rsidRPr="004C148A">
        <w:rPr>
          <w:rFonts w:ascii="Times New Roman" w:hAnsi="Times New Roman" w:cs="Times New Roman"/>
          <w:sz w:val="24"/>
          <w:szCs w:val="24"/>
        </w:rPr>
        <w:t>IP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-адреса, с которых был выполнен запрос к сервису, и проверять, запрашивает ли обычно учетная запись с этого же </w:t>
      </w:r>
      <w:r w:rsidRPr="004C148A">
        <w:rPr>
          <w:rFonts w:ascii="Times New Roman" w:hAnsi="Times New Roman" w:cs="Times New Roman"/>
          <w:sz w:val="24"/>
          <w:szCs w:val="24"/>
        </w:rPr>
        <w:t>IP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-адреса </w:t>
      </w:r>
      <w:r w:rsidRPr="004C148A">
        <w:rPr>
          <w:rFonts w:ascii="Times New Roman" w:hAnsi="Times New Roman" w:cs="Times New Roman"/>
          <w:sz w:val="24"/>
          <w:szCs w:val="24"/>
        </w:rPr>
        <w:t>TG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-билет к рассматриваемому сервису</w:t>
      </w:r>
    </w:p>
    <w:p w14:paraId="668FC152" w14:textId="77777777" w:rsidR="00D90358" w:rsidRPr="004C148A" w:rsidRDefault="00D90358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3F86605" w14:textId="77777777" w:rsidR="00D0574E" w:rsidRPr="004C148A" w:rsidRDefault="00D0574E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/>
          <w:sz w:val="24"/>
          <w:szCs w:val="24"/>
        </w:rPr>
        <w:t>AD</w:t>
      </w:r>
    </w:p>
    <w:p w14:paraId="5B6E91A0" w14:textId="77777777" w:rsidR="00D90358" w:rsidRPr="004C148A" w:rsidRDefault="00E66801" w:rsidP="004C148A">
      <w:pPr>
        <w:pStyle w:val="a3"/>
        <w:numPr>
          <w:ilvl w:val="0"/>
          <w:numId w:val="5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Что такое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krbtgt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где и для чего он используется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3E3AA8AF" w14:textId="4BAD64B5" w:rsidR="005C7B5A" w:rsidRPr="004C148A" w:rsidRDefault="005C7B5A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Учетная запись </w:t>
      </w:r>
      <w:r w:rsidRPr="004C148A">
        <w:rPr>
          <w:rFonts w:ascii="Times New Roman" w:hAnsi="Times New Roman" w:cs="Times New Roman"/>
          <w:b/>
          <w:bCs/>
          <w:sz w:val="24"/>
          <w:szCs w:val="24"/>
        </w:rPr>
        <w:t>KRBTGT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– это специальная учетная запись в </w:t>
      </w:r>
      <w:r w:rsidRPr="004C148A">
        <w:rPr>
          <w:rFonts w:ascii="Times New Roman" w:hAnsi="Times New Roman" w:cs="Times New Roman"/>
          <w:sz w:val="24"/>
          <w:szCs w:val="24"/>
        </w:rPr>
        <w:t>AD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, которая подписывает все. Злоумышленники, получившие доступ к контроллеру домена (</w:t>
      </w:r>
      <w:r w:rsidRPr="004C148A">
        <w:rPr>
          <w:rFonts w:ascii="Times New Roman" w:hAnsi="Times New Roman" w:cs="Times New Roman"/>
          <w:sz w:val="24"/>
          <w:szCs w:val="24"/>
        </w:rPr>
        <w:t>DC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), могут 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использовать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эту учетную запись для создания, который даст 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им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неограниченный доступ к практически любой системе в корпоративной сети.</w:t>
      </w:r>
    </w:p>
    <w:p w14:paraId="3BD58FBA" w14:textId="77777777" w:rsidR="00E66801" w:rsidRPr="004C148A" w:rsidRDefault="00E66801" w:rsidP="004C148A">
      <w:pPr>
        <w:pStyle w:val="a3"/>
        <w:numPr>
          <w:ilvl w:val="0"/>
          <w:numId w:val="5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В каких механизмах защиты участвует группа </w:t>
      </w:r>
      <w:r w:rsidRPr="004C148A">
        <w:rPr>
          <w:rFonts w:ascii="Times New Roman" w:hAnsi="Times New Roman" w:cs="Times New Roman"/>
          <w:sz w:val="24"/>
          <w:szCs w:val="24"/>
        </w:rPr>
        <w:t>Protected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User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46346218" w14:textId="232DA55C" w:rsidR="005C7B5A" w:rsidRPr="004C148A" w:rsidRDefault="005C7B5A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В версии </w:t>
      </w:r>
      <w:r w:rsidRPr="004C148A">
        <w:rPr>
          <w:rFonts w:ascii="Times New Roman" w:hAnsi="Times New Roman" w:cs="Times New Roman"/>
          <w:sz w:val="24"/>
          <w:szCs w:val="24"/>
        </w:rPr>
        <w:t>Activ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Director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представленной в </w:t>
      </w:r>
      <w:r w:rsidRPr="004C148A">
        <w:rPr>
          <w:rFonts w:ascii="Times New Roman" w:hAnsi="Times New Roman" w:cs="Times New Roman"/>
          <w:sz w:val="24"/>
          <w:szCs w:val="24"/>
        </w:rPr>
        <w:t>Window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Server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2012, появилась 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группа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пользователей нового типа под названием 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Группа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Защищенных пользователей (</w:t>
      </w:r>
      <w:r w:rsidRPr="004C148A">
        <w:rPr>
          <w:rFonts w:ascii="Times New Roman" w:hAnsi="Times New Roman" w:cs="Times New Roman"/>
          <w:b/>
          <w:bCs/>
          <w:sz w:val="24"/>
          <w:szCs w:val="24"/>
        </w:rPr>
        <w:t>Protected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b/>
          <w:bCs/>
          <w:sz w:val="24"/>
          <w:szCs w:val="24"/>
        </w:rPr>
        <w:t>User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). Она предоставляет дополнительные инструменты </w:t>
      </w:r>
      <w:r w:rsidRPr="004C148A">
        <w:rPr>
          <w:rFonts w:ascii="Times New Roman" w:hAnsi="Times New Roman" w:cs="Times New Roman"/>
          <w:b/>
          <w:bCs/>
          <w:sz w:val="24"/>
          <w:szCs w:val="24"/>
          <w:lang w:val="ru-RU"/>
        </w:rPr>
        <w:t>защиты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и предотвращает аутентификацию пользователей с использованием шифрования </w:t>
      </w:r>
      <w:r w:rsidRPr="004C148A">
        <w:rPr>
          <w:rFonts w:ascii="Times New Roman" w:hAnsi="Times New Roman" w:cs="Times New Roman"/>
          <w:sz w:val="24"/>
          <w:szCs w:val="24"/>
        </w:rPr>
        <w:t>RC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4</w:t>
      </w:r>
    </w:p>
    <w:p w14:paraId="0AF79BEE" w14:textId="77777777" w:rsidR="0013209C" w:rsidRPr="004C148A" w:rsidRDefault="006D396F" w:rsidP="004C148A">
      <w:pPr>
        <w:pStyle w:val="a3"/>
        <w:numPr>
          <w:ilvl w:val="0"/>
          <w:numId w:val="5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Какие параметры регулирует опция в </w:t>
      </w:r>
      <w:r w:rsidRPr="004C148A">
        <w:rPr>
          <w:rFonts w:ascii="Times New Roman" w:hAnsi="Times New Roman" w:cs="Times New Roman"/>
          <w:sz w:val="24"/>
          <w:szCs w:val="24"/>
        </w:rPr>
        <w:t>AD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PasswordComplexityEnabled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5825A644" w14:textId="5031D90B" w:rsidR="00B223FB" w:rsidRPr="004C148A" w:rsidRDefault="005C7B5A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Регулирует параметры, чтобы пользователь использовал сложный пароль</w:t>
      </w:r>
    </w:p>
    <w:p w14:paraId="3768705F" w14:textId="77777777" w:rsidR="00A12FDA" w:rsidRPr="004C148A" w:rsidRDefault="00A12FDA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CABB50B" w14:textId="77777777" w:rsidR="00A12FDA" w:rsidRPr="004C148A" w:rsidRDefault="00A12FDA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224D3A3E" w14:textId="77777777" w:rsidR="00A12FDA" w:rsidRPr="004C148A" w:rsidRDefault="00A12FDA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07C02ECC" w14:textId="77777777" w:rsidR="0013209C" w:rsidRPr="004C148A" w:rsidRDefault="0013209C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/>
          <w:sz w:val="24"/>
          <w:szCs w:val="24"/>
          <w:lang w:val="ru-RU"/>
        </w:rPr>
        <w:t>Пароли</w:t>
      </w:r>
    </w:p>
    <w:p w14:paraId="72D00C84" w14:textId="77777777" w:rsidR="0013209C" w:rsidRPr="004C148A" w:rsidRDefault="000A392E" w:rsidP="004C148A">
      <w:pPr>
        <w:pStyle w:val="a3"/>
        <w:numPr>
          <w:ilvl w:val="0"/>
          <w:numId w:val="15"/>
        </w:numPr>
        <w:shd w:val="clear" w:color="auto" w:fill="FFFFFF"/>
        <w:spacing w:before="150" w:after="0" w:line="24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Опишите подробно -ч</w:t>
      </w:r>
      <w:r w:rsidR="0013209C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то делает указанный ниже </w:t>
      </w:r>
      <w:proofErr w:type="gramStart"/>
      <w:r w:rsidR="0013209C" w:rsidRPr="004C148A">
        <w:rPr>
          <w:rFonts w:ascii="Times New Roman" w:hAnsi="Times New Roman" w:cs="Times New Roman"/>
          <w:sz w:val="24"/>
          <w:szCs w:val="24"/>
          <w:lang w:val="ru-RU"/>
        </w:rPr>
        <w:t>скрипт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3209C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  <w:proofErr w:type="gramEnd"/>
    </w:p>
    <w:p w14:paraId="327D1DF0" w14:textId="77777777" w:rsidR="0013209C" w:rsidRPr="004C148A" w:rsidRDefault="0013209C" w:rsidP="004C148A">
      <w:pPr>
        <w:pStyle w:val="a3"/>
        <w:shd w:val="clear" w:color="auto" w:fill="FFFFFF"/>
        <w:spacing w:before="150" w:after="0" w:line="240" w:lineRule="auto"/>
        <w:ind w:left="360" w:firstLine="720"/>
        <w:jc w:val="both"/>
        <w:rPr>
          <w:rFonts w:ascii="Times New Roman" w:eastAsia="Times New Roman" w:hAnsi="Times New Roman" w:cs="Times New Roman"/>
          <w:color w:val="0000FF"/>
          <w:sz w:val="24"/>
          <w:szCs w:val="24"/>
        </w:rPr>
      </w:pPr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 xml:space="preserve">$credentials = Get-Credential </w:t>
      </w:r>
      <w:proofErr w:type="spellStart"/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>contoso</w:t>
      </w:r>
      <w:proofErr w:type="spellEnd"/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>\administrator</w:t>
      </w:r>
      <w:r w:rsidRPr="004C148A">
        <w:rPr>
          <w:rFonts w:ascii="Times New Roman" w:eastAsia="Times New Roman" w:hAnsi="Times New Roman" w:cs="Times New Roman"/>
          <w:color w:val="172B4D"/>
          <w:sz w:val="24"/>
          <w:szCs w:val="24"/>
        </w:rPr>
        <w:br/>
      </w:r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 xml:space="preserve">$key = </w:t>
      </w:r>
      <w:proofErr w:type="gramStart"/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>@(</w:t>
      </w:r>
      <w:proofErr w:type="gramEnd"/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>1..24)</w:t>
      </w:r>
      <w:r w:rsidRPr="004C148A">
        <w:rPr>
          <w:rFonts w:ascii="Times New Roman" w:eastAsia="Times New Roman" w:hAnsi="Times New Roman" w:cs="Times New Roman"/>
          <w:color w:val="172B4D"/>
          <w:sz w:val="24"/>
          <w:szCs w:val="24"/>
        </w:rPr>
        <w:br/>
      </w:r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>$</w:t>
      </w:r>
      <w:proofErr w:type="spellStart"/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>credentials.Password</w:t>
      </w:r>
      <w:proofErr w:type="spellEnd"/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 xml:space="preserve"> | </w:t>
      </w:r>
      <w:proofErr w:type="spellStart"/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>ConvertFrom-SecureString</w:t>
      </w:r>
      <w:proofErr w:type="spellEnd"/>
      <w:r w:rsidRPr="004C148A">
        <w:rPr>
          <w:rFonts w:ascii="Times New Roman" w:eastAsia="Times New Roman" w:hAnsi="Times New Roman" w:cs="Times New Roman"/>
          <w:color w:val="0000FF"/>
          <w:sz w:val="24"/>
          <w:szCs w:val="24"/>
        </w:rPr>
        <w:t xml:space="preserve"> -Key $key | Set-Content pass.txt</w:t>
      </w:r>
    </w:p>
    <w:p w14:paraId="04F24EF1" w14:textId="5A6B94AE" w:rsidR="000A392E" w:rsidRPr="004C148A" w:rsidRDefault="000A392E" w:rsidP="004C148A">
      <w:pPr>
        <w:pStyle w:val="a3"/>
        <w:shd w:val="clear" w:color="auto" w:fill="FFFFFF"/>
        <w:spacing w:before="150" w:after="0" w:line="240" w:lineRule="auto"/>
        <w:ind w:left="360" w:firstLine="720"/>
        <w:jc w:val="both"/>
        <w:rPr>
          <w:rFonts w:ascii="Times New Roman" w:eastAsia="Times New Roman" w:hAnsi="Times New Roman" w:cs="Times New Roman"/>
          <w:color w:val="172B4D"/>
          <w:sz w:val="24"/>
          <w:szCs w:val="24"/>
        </w:rPr>
      </w:pPr>
    </w:p>
    <w:p w14:paraId="6C33B731" w14:textId="711B9234" w:rsidR="00DA2261" w:rsidRPr="004C148A" w:rsidRDefault="00DA2261" w:rsidP="004C148A">
      <w:pPr>
        <w:pStyle w:val="a3"/>
        <w:shd w:val="clear" w:color="auto" w:fill="FFFFFF"/>
        <w:spacing w:before="150" w:after="0" w:line="240" w:lineRule="auto"/>
        <w:ind w:left="360" w:firstLine="720"/>
        <w:jc w:val="both"/>
        <w:rPr>
          <w:rFonts w:ascii="Times New Roman" w:eastAsia="Times New Roman" w:hAnsi="Times New Roman" w:cs="Times New Roman"/>
          <w:color w:val="172B4D"/>
          <w:sz w:val="24"/>
          <w:szCs w:val="24"/>
          <w:lang w:val="ru-RU"/>
        </w:rPr>
      </w:pPr>
      <w:r w:rsidRPr="004C148A">
        <w:rPr>
          <w:rFonts w:ascii="Times New Roman" w:eastAsia="Times New Roman" w:hAnsi="Times New Roman" w:cs="Times New Roman"/>
          <w:color w:val="172B4D"/>
          <w:sz w:val="24"/>
          <w:szCs w:val="24"/>
          <w:lang w:val="ru-RU"/>
        </w:rPr>
        <w:t xml:space="preserve">Выгружает список учетных записей и паролей преобразовывает пароль в шифрованную строку </w:t>
      </w:r>
      <w:r w:rsidR="00FE285A" w:rsidRPr="004C148A">
        <w:rPr>
          <w:rFonts w:ascii="Times New Roman" w:eastAsia="Times New Roman" w:hAnsi="Times New Roman" w:cs="Times New Roman"/>
          <w:color w:val="172B4D"/>
          <w:sz w:val="24"/>
          <w:szCs w:val="24"/>
          <w:lang w:val="ru-RU"/>
        </w:rPr>
        <w:t xml:space="preserve">записывает новое содержимое в текстовый файл </w:t>
      </w:r>
    </w:p>
    <w:p w14:paraId="121D9C7D" w14:textId="77777777" w:rsidR="005847B9" w:rsidRPr="004C148A" w:rsidRDefault="005847B9" w:rsidP="004C148A">
      <w:pPr>
        <w:pStyle w:val="a3"/>
        <w:shd w:val="clear" w:color="auto" w:fill="FFFFFF"/>
        <w:spacing w:before="150" w:after="0" w:line="240" w:lineRule="auto"/>
        <w:ind w:left="360" w:firstLine="720"/>
        <w:jc w:val="both"/>
        <w:rPr>
          <w:rFonts w:ascii="Times New Roman" w:eastAsia="Times New Roman" w:hAnsi="Times New Roman" w:cs="Times New Roman"/>
          <w:color w:val="172B4D"/>
          <w:sz w:val="24"/>
          <w:szCs w:val="24"/>
          <w:lang w:val="ru-RU"/>
        </w:rPr>
      </w:pPr>
    </w:p>
    <w:p w14:paraId="5ECB235A" w14:textId="6F431311" w:rsidR="0013209C" w:rsidRPr="004C148A" w:rsidRDefault="000A392E" w:rsidP="004C148A">
      <w:pPr>
        <w:pStyle w:val="a3"/>
        <w:numPr>
          <w:ilvl w:val="0"/>
          <w:numId w:val="15"/>
        </w:numPr>
        <w:spacing w:after="120" w:line="24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Для управления ИТ инфраструктурой организации используется решение </w:t>
      </w:r>
      <w:r w:rsidRPr="004C148A">
        <w:rPr>
          <w:rFonts w:ascii="Times New Roman" w:hAnsi="Times New Roman" w:cs="Times New Roman"/>
          <w:sz w:val="24"/>
          <w:szCs w:val="24"/>
        </w:rPr>
        <w:t>Ansibl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с помощью которого на целевые сервера разливаются обновления и устанавливается </w:t>
      </w:r>
      <w:r w:rsidR="00B223FB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различное ПО. Соответственно, в </w:t>
      </w:r>
      <w:proofErr w:type="spellStart"/>
      <w:r w:rsidR="00B223FB" w:rsidRPr="004C148A">
        <w:rPr>
          <w:rFonts w:ascii="Times New Roman" w:hAnsi="Times New Roman" w:cs="Times New Roman"/>
          <w:sz w:val="24"/>
          <w:szCs w:val="24"/>
          <w:lang w:val="ru-RU"/>
        </w:rPr>
        <w:t>плейбуках</w:t>
      </w:r>
      <w:proofErr w:type="spellEnd"/>
      <w:r w:rsidR="00B223FB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хранится множество логинов\паролей и </w:t>
      </w:r>
      <w:proofErr w:type="spellStart"/>
      <w:r w:rsidR="00B223FB" w:rsidRPr="004C148A">
        <w:rPr>
          <w:rFonts w:ascii="Times New Roman" w:hAnsi="Times New Roman" w:cs="Times New Roman"/>
          <w:sz w:val="24"/>
          <w:szCs w:val="24"/>
        </w:rPr>
        <w:t>ssh</w:t>
      </w:r>
      <w:proofErr w:type="spellEnd"/>
      <w:r w:rsidR="00B223FB" w:rsidRPr="004C148A">
        <w:rPr>
          <w:rFonts w:ascii="Times New Roman" w:hAnsi="Times New Roman" w:cs="Times New Roman"/>
          <w:sz w:val="24"/>
          <w:szCs w:val="24"/>
          <w:lang w:val="ru-RU"/>
        </w:rPr>
        <w:t>-ключей. Предложите меры по минимизации рисков утечки данных секретов</w:t>
      </w:r>
    </w:p>
    <w:p w14:paraId="7B3F5D20" w14:textId="6D67B63F" w:rsidR="00D429A0" w:rsidRPr="004C148A" w:rsidRDefault="00D429A0" w:rsidP="004C148A">
      <w:pPr>
        <w:pStyle w:val="a3"/>
        <w:spacing w:after="120" w:line="240" w:lineRule="auto"/>
        <w:ind w:left="36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Шифровать данные с помощью </w:t>
      </w:r>
      <w:proofErr w:type="spellStart"/>
      <w:r w:rsidRPr="004C148A">
        <w:rPr>
          <w:rFonts w:ascii="Times New Roman" w:hAnsi="Times New Roman" w:cs="Times New Roman"/>
          <w:sz w:val="24"/>
          <w:szCs w:val="24"/>
          <w:lang w:val="ru-RU"/>
        </w:rPr>
        <w:t>Vault</w:t>
      </w:r>
      <w:proofErr w:type="spellEnd"/>
    </w:p>
    <w:p w14:paraId="32182F8E" w14:textId="77777777" w:rsidR="00E66801" w:rsidRPr="004C148A" w:rsidRDefault="00E66801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4E517BA" w14:textId="77777777" w:rsidR="00A33D9A" w:rsidRPr="004C148A" w:rsidRDefault="00A33D9A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/>
          <w:sz w:val="24"/>
          <w:szCs w:val="24"/>
          <w:lang w:val="ru-RU"/>
        </w:rPr>
        <w:t>Облака</w:t>
      </w:r>
    </w:p>
    <w:p w14:paraId="43CC1CCD" w14:textId="77777777" w:rsidR="00E66801" w:rsidRPr="004C148A" w:rsidRDefault="006C6F84" w:rsidP="004C148A">
      <w:pPr>
        <w:pStyle w:val="a3"/>
        <w:numPr>
          <w:ilvl w:val="0"/>
          <w:numId w:val="7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E66801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В чем отличие между </w:t>
      </w:r>
      <w:r w:rsidR="00E66801" w:rsidRPr="004C148A">
        <w:rPr>
          <w:rFonts w:ascii="Times New Roman" w:hAnsi="Times New Roman" w:cs="Times New Roman"/>
          <w:sz w:val="24"/>
          <w:szCs w:val="24"/>
        </w:rPr>
        <w:t>OA</w:t>
      </w:r>
      <w:r w:rsidR="004B3F3E" w:rsidRPr="004C148A">
        <w:rPr>
          <w:rFonts w:ascii="Times New Roman" w:hAnsi="Times New Roman" w:cs="Times New Roman"/>
          <w:sz w:val="24"/>
          <w:szCs w:val="24"/>
        </w:rPr>
        <w:t>uth</w:t>
      </w:r>
      <w:r w:rsidR="004B3F3E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и </w:t>
      </w:r>
      <w:r w:rsidR="004B3F3E" w:rsidRPr="004C148A">
        <w:rPr>
          <w:rFonts w:ascii="Times New Roman" w:hAnsi="Times New Roman" w:cs="Times New Roman"/>
          <w:sz w:val="24"/>
          <w:szCs w:val="24"/>
        </w:rPr>
        <w:t>OpenID</w:t>
      </w:r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58067DE6" w14:textId="77777777" w:rsidR="00B335C7" w:rsidRPr="004C148A" w:rsidRDefault="002A1A10" w:rsidP="004C148A">
      <w:pPr>
        <w:pStyle w:val="a4"/>
        <w:ind w:left="360" w:firstLine="720"/>
        <w:jc w:val="both"/>
        <w:rPr>
          <w:lang w:val="ru-RU"/>
        </w:rPr>
      </w:pPr>
      <w:hyperlink r:id="rId7" w:history="1">
        <w:r w:rsidR="00B335C7" w:rsidRPr="004C148A">
          <w:rPr>
            <w:rStyle w:val="a7"/>
          </w:rPr>
          <w:t>OpenID</w:t>
        </w:r>
      </w:hyperlink>
      <w:r w:rsidR="00B335C7" w:rsidRPr="004C148A">
        <w:rPr>
          <w:lang w:val="ru-RU"/>
        </w:rPr>
        <w:t xml:space="preserve"> -это аутентификация (т. е. доказательство того, кто вы есть), </w:t>
      </w:r>
      <w:hyperlink r:id="rId8" w:history="1">
        <w:r w:rsidR="00B335C7" w:rsidRPr="004C148A">
          <w:rPr>
            <w:rStyle w:val="a7"/>
          </w:rPr>
          <w:t>OAuth</w:t>
        </w:r>
      </w:hyperlink>
      <w:r w:rsidR="00B335C7" w:rsidRPr="004C148A">
        <w:rPr>
          <w:lang w:val="ru-RU"/>
        </w:rPr>
        <w:t xml:space="preserve"> -авторизация (т. е. чтобы предоставить доступ к </w:t>
      </w:r>
      <w:r w:rsidR="00B335C7" w:rsidRPr="004C148A">
        <w:t>functionality</w:t>
      </w:r>
      <w:r w:rsidR="00B335C7" w:rsidRPr="004C148A">
        <w:rPr>
          <w:lang w:val="ru-RU"/>
        </w:rPr>
        <w:t>/</w:t>
      </w:r>
      <w:r w:rsidR="00B335C7" w:rsidRPr="004C148A">
        <w:t>data</w:t>
      </w:r>
      <w:r w:rsidR="00B335C7" w:rsidRPr="004C148A">
        <w:rPr>
          <w:lang w:val="ru-RU"/>
        </w:rPr>
        <w:t>/</w:t>
      </w:r>
      <w:proofErr w:type="spellStart"/>
      <w:proofErr w:type="gramStart"/>
      <w:r w:rsidR="00B335C7" w:rsidRPr="004C148A">
        <w:t>etc</w:t>
      </w:r>
      <w:proofErr w:type="spellEnd"/>
      <w:r w:rsidR="00B335C7" w:rsidRPr="004C148A">
        <w:rPr>
          <w:lang w:val="ru-RU"/>
        </w:rPr>
        <w:t>..</w:t>
      </w:r>
      <w:proofErr w:type="gramEnd"/>
      <w:r w:rsidR="00B335C7" w:rsidRPr="004C148A">
        <w:rPr>
          <w:lang w:val="ru-RU"/>
        </w:rPr>
        <w:t xml:space="preserve"> без необходимости иметь дело с первоначальной аутентификацией). </w:t>
      </w:r>
    </w:p>
    <w:p w14:paraId="0C18C975" w14:textId="2DF557D6" w:rsidR="00B335C7" w:rsidRPr="004C148A" w:rsidRDefault="00B335C7" w:rsidP="004C148A">
      <w:pPr>
        <w:pStyle w:val="a4"/>
        <w:ind w:firstLine="720"/>
        <w:jc w:val="both"/>
        <w:rPr>
          <w:lang w:val="ru-RU"/>
        </w:rPr>
      </w:pPr>
      <w:r w:rsidRPr="004C148A">
        <w:rPr>
          <w:lang w:val="ru-RU"/>
        </w:rPr>
        <w:t xml:space="preserve">       </w:t>
      </w:r>
      <w:r w:rsidRPr="004C148A">
        <w:t>OAuth</w:t>
      </w:r>
      <w:r w:rsidRPr="004C148A">
        <w:rPr>
          <w:lang w:val="ru-RU"/>
        </w:rPr>
        <w:t xml:space="preserve"> может использоваться на сайтах внешних партнеров для предоставления доступа к защищенным данным без необходимости повторной аутентификации пользователя. </w:t>
      </w:r>
    </w:p>
    <w:p w14:paraId="24BB0369" w14:textId="77777777" w:rsidR="00B335C7" w:rsidRPr="004C148A" w:rsidRDefault="00B335C7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879C356" w14:textId="77777777" w:rsidR="00A33D9A" w:rsidRPr="004C148A" w:rsidRDefault="006C6F84" w:rsidP="004C148A">
      <w:pPr>
        <w:pStyle w:val="a3"/>
        <w:numPr>
          <w:ilvl w:val="0"/>
          <w:numId w:val="7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Для чего предназначен </w:t>
      </w:r>
      <w:r w:rsidRPr="004C148A">
        <w:rPr>
          <w:rFonts w:ascii="Times New Roman" w:hAnsi="Times New Roman" w:cs="Times New Roman"/>
          <w:sz w:val="24"/>
          <w:szCs w:val="24"/>
        </w:rPr>
        <w:t>W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4C148A">
        <w:rPr>
          <w:rFonts w:ascii="Times New Roman" w:hAnsi="Times New Roman" w:cs="Times New Roman"/>
          <w:sz w:val="24"/>
          <w:szCs w:val="24"/>
        </w:rPr>
        <w:t>Security</w:t>
      </w:r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2B1A8F56" w14:textId="0D06A5FC" w:rsidR="000C605A" w:rsidRPr="004C148A" w:rsidRDefault="000C605A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</w:rPr>
        <w:t>W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4C148A">
        <w:rPr>
          <w:rFonts w:ascii="Times New Roman" w:hAnsi="Times New Roman" w:cs="Times New Roman"/>
          <w:sz w:val="24"/>
          <w:szCs w:val="24"/>
        </w:rPr>
        <w:t>Securit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предлагает защиту конфиденциальности и целостности от создания сообщения до его потребления. </w:t>
      </w:r>
      <w:proofErr w:type="gramStart"/>
      <w:r w:rsidRPr="004C148A">
        <w:rPr>
          <w:rFonts w:ascii="Times New Roman" w:hAnsi="Times New Roman" w:cs="Times New Roman"/>
          <w:sz w:val="24"/>
          <w:szCs w:val="24"/>
          <w:lang w:val="ru-RU"/>
        </w:rPr>
        <w:t>Таким образом, вместо того, чтобы</w:t>
      </w:r>
      <w:proofErr w:type="gram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гарантировать, что содержимое сообщений может быть прочитано только правильным сервером, оно гарантирует, что оно может быть прочитано только правильным процессом на сервере. Вместо того, чтобы предполагать, что все сообщения в безопасно инициированном сеансе принадлежат аутентифицированному пользователю, каждый из них должен быть подписан.</w:t>
      </w:r>
    </w:p>
    <w:p w14:paraId="42476C12" w14:textId="77777777" w:rsidR="00B223FB" w:rsidRPr="004C148A" w:rsidRDefault="00B223FB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5903806" w14:textId="77777777" w:rsidR="00266596" w:rsidRPr="004C148A" w:rsidRDefault="00266596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78C21AA3" w14:textId="77777777" w:rsidR="00266596" w:rsidRPr="004C148A" w:rsidRDefault="00266596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4909C05C" w14:textId="77777777" w:rsidR="00D0574E" w:rsidRPr="004C148A" w:rsidRDefault="00D0574E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C148A">
        <w:rPr>
          <w:rFonts w:ascii="Times New Roman" w:hAnsi="Times New Roman" w:cs="Times New Roman"/>
          <w:b/>
          <w:sz w:val="24"/>
          <w:szCs w:val="24"/>
        </w:rPr>
        <w:t>Workstation</w:t>
      </w:r>
    </w:p>
    <w:p w14:paraId="162570C0" w14:textId="77777777" w:rsidR="006C6F84" w:rsidRPr="004C148A" w:rsidRDefault="006C6F84" w:rsidP="004C148A">
      <w:pPr>
        <w:pStyle w:val="a3"/>
        <w:numPr>
          <w:ilvl w:val="0"/>
          <w:numId w:val="8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По какому пути хранятся журналы </w:t>
      </w:r>
      <w:r w:rsidR="00E07A03" w:rsidRPr="004C148A">
        <w:rPr>
          <w:rFonts w:ascii="Times New Roman" w:hAnsi="Times New Roman" w:cs="Times New Roman"/>
          <w:sz w:val="24"/>
          <w:szCs w:val="24"/>
          <w:lang w:val="ru-RU"/>
        </w:rPr>
        <w:t>ОС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на машине с </w:t>
      </w:r>
      <w:r w:rsidRPr="004C148A">
        <w:rPr>
          <w:rFonts w:ascii="Times New Roman" w:hAnsi="Times New Roman" w:cs="Times New Roman"/>
          <w:sz w:val="24"/>
          <w:szCs w:val="24"/>
        </w:rPr>
        <w:t>Window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10</w:t>
      </w:r>
      <w:r w:rsidR="003454A5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315661C6" w14:textId="763F4C3D" w:rsidR="000C605A" w:rsidRPr="004C148A" w:rsidRDefault="000C605A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b/>
          <w:bCs/>
          <w:sz w:val="24"/>
          <w:szCs w:val="24"/>
        </w:rPr>
        <w:t>C</w:t>
      </w:r>
      <w:r w:rsidRPr="004C148A">
        <w:rPr>
          <w:rFonts w:ascii="Times New Roman" w:hAnsi="Times New Roman" w:cs="Times New Roman"/>
          <w:sz w:val="24"/>
          <w:szCs w:val="24"/>
        </w:rPr>
        <w:t xml:space="preserve">:\ </w:t>
      </w:r>
      <w:r w:rsidRPr="004C148A">
        <w:rPr>
          <w:rFonts w:ascii="Times New Roman" w:hAnsi="Times New Roman" w:cs="Times New Roman"/>
          <w:b/>
          <w:bCs/>
          <w:sz w:val="24"/>
          <w:szCs w:val="24"/>
        </w:rPr>
        <w:t>Windows</w:t>
      </w:r>
      <w:r w:rsidRPr="004C148A">
        <w:rPr>
          <w:rFonts w:ascii="Times New Roman" w:hAnsi="Times New Roman" w:cs="Times New Roman"/>
          <w:sz w:val="24"/>
          <w:szCs w:val="24"/>
        </w:rPr>
        <w:t xml:space="preserve">\ System32\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winevt</w:t>
      </w:r>
      <w:proofErr w:type="spellEnd"/>
      <w:r w:rsidRPr="004C148A">
        <w:rPr>
          <w:rFonts w:ascii="Times New Roman" w:hAnsi="Times New Roman" w:cs="Times New Roman"/>
          <w:sz w:val="24"/>
          <w:szCs w:val="24"/>
        </w:rPr>
        <w:t>\ Logs</w:t>
      </w:r>
    </w:p>
    <w:p w14:paraId="35633BBC" w14:textId="77777777" w:rsidR="006C6F84" w:rsidRPr="004C148A" w:rsidRDefault="003454A5" w:rsidP="004C148A">
      <w:pPr>
        <w:pStyle w:val="a3"/>
        <w:numPr>
          <w:ilvl w:val="0"/>
          <w:numId w:val="8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К чему приведет установка параметра </w:t>
      </w:r>
      <w:proofErr w:type="spellStart"/>
      <w:r w:rsidR="00E07A03" w:rsidRPr="004C148A">
        <w:rPr>
          <w:rFonts w:ascii="Times New Roman" w:hAnsi="Times New Roman" w:cs="Times New Roman"/>
          <w:sz w:val="24"/>
          <w:szCs w:val="24"/>
          <w:lang w:val="ru-RU"/>
        </w:rPr>
        <w:t>Cached</w:t>
      </w:r>
      <w:proofErr w:type="spellEnd"/>
      <w:r w:rsidR="00E07A0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E07A03" w:rsidRPr="004C148A">
        <w:rPr>
          <w:rFonts w:ascii="Times New Roman" w:hAnsi="Times New Roman" w:cs="Times New Roman"/>
          <w:sz w:val="24"/>
          <w:szCs w:val="24"/>
          <w:lang w:val="ru-RU"/>
        </w:rPr>
        <w:t>Credentials</w:t>
      </w:r>
      <w:proofErr w:type="spellEnd"/>
      <w:r w:rsidR="00E07A0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E07A03" w:rsidRPr="004C148A">
        <w:rPr>
          <w:rFonts w:ascii="Times New Roman" w:hAnsi="Times New Roman" w:cs="Times New Roman"/>
          <w:sz w:val="24"/>
          <w:szCs w:val="24"/>
          <w:lang w:val="ru-RU"/>
        </w:rPr>
        <w:t>Count</w:t>
      </w:r>
      <w:proofErr w:type="spellEnd"/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=0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? </w:t>
      </w:r>
    </w:p>
    <w:p w14:paraId="5E94AFDE" w14:textId="1A8229C6" w:rsidR="00B21305" w:rsidRPr="004C148A" w:rsidRDefault="00B21305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Если задать </w:t>
      </w:r>
      <w:r w:rsidRPr="004C148A">
        <w:rPr>
          <w:rStyle w:val="a5"/>
          <w:rFonts w:ascii="Times New Roman" w:hAnsi="Times New Roman" w:cs="Times New Roman"/>
          <w:sz w:val="24"/>
          <w:szCs w:val="24"/>
          <w:lang w:val="ru-RU"/>
        </w:rPr>
        <w:t>0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это запретит </w:t>
      </w:r>
      <w:r w:rsidRPr="004C148A">
        <w:rPr>
          <w:rFonts w:ascii="Times New Roman" w:hAnsi="Times New Roman" w:cs="Times New Roman"/>
          <w:sz w:val="24"/>
          <w:szCs w:val="24"/>
        </w:rPr>
        <w:t>Window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кэшировать учетные данные пользователей. В этом случае при недоступности домена, при входе пользователя появится ошибка “</w:t>
      </w:r>
      <w:r w:rsidRPr="004C148A">
        <w:rPr>
          <w:rFonts w:ascii="Times New Roman" w:hAnsi="Times New Roman" w:cs="Times New Roman"/>
          <w:sz w:val="24"/>
          <w:szCs w:val="24"/>
        </w:rPr>
        <w:t>Ther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ar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currentl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no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logon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server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availabl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to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servic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th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logon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request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”.</w:t>
      </w:r>
    </w:p>
    <w:p w14:paraId="3AF767CD" w14:textId="77777777" w:rsidR="006C6F84" w:rsidRPr="004C148A" w:rsidRDefault="00D36E51" w:rsidP="004C148A">
      <w:pPr>
        <w:pStyle w:val="a3"/>
        <w:numPr>
          <w:ilvl w:val="0"/>
          <w:numId w:val="8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Для чего обычно используется следующая команда и какое известное ПО использует</w:t>
      </w:r>
      <w:r w:rsidR="00A013FA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результаты ее выгрузки</w:t>
      </w:r>
      <w:r w:rsidR="003454A5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proofErr w:type="spellStart"/>
      <w:r w:rsidR="003454A5" w:rsidRPr="004C148A">
        <w:rPr>
          <w:rFonts w:ascii="Times New Roman" w:hAnsi="Times New Roman" w:cs="Times New Roman"/>
          <w:sz w:val="24"/>
          <w:szCs w:val="24"/>
        </w:rPr>
        <w:t>procdump</w:t>
      </w:r>
      <w:proofErr w:type="spellEnd"/>
      <w:r w:rsidR="003454A5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3454A5" w:rsidRPr="004C148A">
        <w:rPr>
          <w:rFonts w:ascii="Times New Roman" w:hAnsi="Times New Roman" w:cs="Times New Roman"/>
          <w:sz w:val="24"/>
          <w:szCs w:val="24"/>
        </w:rPr>
        <w:t>exe </w:t>
      </w:r>
      <w:r w:rsidR="003454A5" w:rsidRPr="004C148A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 w:rsidR="003454A5" w:rsidRPr="004C148A">
        <w:rPr>
          <w:rFonts w:ascii="Times New Roman" w:hAnsi="Times New Roman" w:cs="Times New Roman"/>
          <w:sz w:val="24"/>
          <w:szCs w:val="24"/>
        </w:rPr>
        <w:t>accepteula</w:t>
      </w:r>
      <w:proofErr w:type="spellEnd"/>
      <w:r w:rsidR="003454A5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-</w:t>
      </w:r>
      <w:r w:rsidR="003454A5" w:rsidRPr="004C148A">
        <w:rPr>
          <w:rFonts w:ascii="Times New Roman" w:hAnsi="Times New Roman" w:cs="Times New Roman"/>
          <w:sz w:val="24"/>
          <w:szCs w:val="24"/>
        </w:rPr>
        <w:t>ma </w:t>
      </w:r>
      <w:proofErr w:type="spellStart"/>
      <w:r w:rsidR="003454A5" w:rsidRPr="004C148A">
        <w:rPr>
          <w:rFonts w:ascii="Times New Roman" w:hAnsi="Times New Roman" w:cs="Times New Roman"/>
          <w:sz w:val="24"/>
          <w:szCs w:val="24"/>
        </w:rPr>
        <w:t>lsass</w:t>
      </w:r>
      <w:proofErr w:type="spellEnd"/>
      <w:r w:rsidR="003454A5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3454A5" w:rsidRPr="004C148A">
        <w:rPr>
          <w:rFonts w:ascii="Times New Roman" w:hAnsi="Times New Roman" w:cs="Times New Roman"/>
          <w:sz w:val="24"/>
          <w:szCs w:val="24"/>
        </w:rPr>
        <w:t>exe</w:t>
      </w:r>
      <w:r w:rsidR="003454A5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3454A5" w:rsidRPr="004C148A">
        <w:rPr>
          <w:rFonts w:ascii="Times New Roman" w:hAnsi="Times New Roman" w:cs="Times New Roman"/>
          <w:sz w:val="24"/>
          <w:szCs w:val="24"/>
        </w:rPr>
        <w:t>lsass</w:t>
      </w:r>
      <w:proofErr w:type="spellEnd"/>
      <w:r w:rsidR="003454A5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  <w:proofErr w:type="spellStart"/>
      <w:r w:rsidR="003454A5" w:rsidRPr="004C148A">
        <w:rPr>
          <w:rFonts w:ascii="Times New Roman" w:hAnsi="Times New Roman" w:cs="Times New Roman"/>
          <w:sz w:val="24"/>
          <w:szCs w:val="24"/>
        </w:rPr>
        <w:t>dmp</w:t>
      </w:r>
      <w:proofErr w:type="spellEnd"/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4968DEFB" w14:textId="7D07B06B" w:rsidR="00783A43" w:rsidRPr="004C148A" w:rsidRDefault="00783A43" w:rsidP="004C148A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Используется ПО </w:t>
      </w:r>
      <w:proofErr w:type="spellStart"/>
      <w:proofErr w:type="gramStart"/>
      <w:r w:rsidRPr="004C148A">
        <w:rPr>
          <w:rFonts w:ascii="Times New Roman" w:hAnsi="Times New Roman" w:cs="Times New Roman"/>
          <w:sz w:val="24"/>
          <w:szCs w:val="24"/>
          <w:lang w:val="ru-RU"/>
        </w:rPr>
        <w:t>Procdump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>,  чтобы</w:t>
      </w:r>
      <w:proofErr w:type="gram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4C148A">
        <w:rPr>
          <w:rFonts w:ascii="Times New Roman" w:hAnsi="Times New Roman" w:cs="Times New Roman"/>
          <w:sz w:val="24"/>
          <w:szCs w:val="24"/>
          <w:lang w:val="ru-RU"/>
        </w:rPr>
        <w:t>сдампить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процесс </w:t>
      </w:r>
      <w:r w:rsidRPr="004C148A">
        <w:rPr>
          <w:rFonts w:ascii="Times New Roman" w:hAnsi="Times New Roman" w:cs="Times New Roman"/>
          <w:sz w:val="24"/>
          <w:szCs w:val="24"/>
        </w:rPr>
        <w:t>LSAS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для выгрузки паролей из памяти в чистом виде можно при помощи утилиты </w:t>
      </w:r>
      <w:hyperlink r:id="rId9" w:history="1">
        <w:proofErr w:type="spellStart"/>
        <w:r w:rsidRPr="004C148A">
          <w:rPr>
            <w:rStyle w:val="a7"/>
            <w:rFonts w:ascii="Times New Roman" w:hAnsi="Times New Roman" w:cs="Times New Roman"/>
            <w:sz w:val="24"/>
            <w:szCs w:val="24"/>
          </w:rPr>
          <w:t>mimikatz</w:t>
        </w:r>
        <w:proofErr w:type="spellEnd"/>
      </w:hyperlink>
    </w:p>
    <w:p w14:paraId="4055E868" w14:textId="77777777" w:rsidR="00B223FB" w:rsidRPr="004C148A" w:rsidRDefault="00B223FB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14:paraId="3AC1BBD1" w14:textId="77777777" w:rsidR="00D0574E" w:rsidRPr="004C148A" w:rsidRDefault="00D0574E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C148A">
        <w:rPr>
          <w:rFonts w:ascii="Times New Roman" w:hAnsi="Times New Roman" w:cs="Times New Roman"/>
          <w:b/>
          <w:sz w:val="24"/>
          <w:szCs w:val="24"/>
        </w:rPr>
        <w:t>Web</w:t>
      </w:r>
    </w:p>
    <w:p w14:paraId="354F1931" w14:textId="77777777" w:rsidR="00D36E51" w:rsidRPr="004C148A" w:rsidRDefault="00D36E51" w:rsidP="004C148A">
      <w:pPr>
        <w:pStyle w:val="a3"/>
        <w:numPr>
          <w:ilvl w:val="0"/>
          <w:numId w:val="11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Какой заголовок используется защиты от </w:t>
      </w:r>
      <w:r w:rsidRPr="004C148A">
        <w:rPr>
          <w:rFonts w:ascii="Times New Roman" w:hAnsi="Times New Roman" w:cs="Times New Roman"/>
          <w:sz w:val="24"/>
          <w:szCs w:val="24"/>
        </w:rPr>
        <w:t>XS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-атак, с блокировкой загрузки страницы</w:t>
      </w:r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26F2E327" w14:textId="6DA50269" w:rsidR="00783A43" w:rsidRPr="004C148A" w:rsidRDefault="00783A43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4C148A">
        <w:rPr>
          <w:rFonts w:ascii="Times New Roman" w:hAnsi="Times New Roman" w:cs="Times New Roman"/>
          <w:b/>
          <w:bCs/>
          <w:sz w:val="24"/>
          <w:szCs w:val="24"/>
        </w:rPr>
        <w:t>Заголовок</w:t>
      </w:r>
      <w:proofErr w:type="spellEnd"/>
      <w:r w:rsidRPr="004C14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ответа</w:t>
      </w:r>
      <w:proofErr w:type="spellEnd"/>
      <w:r w:rsidRPr="004C148A">
        <w:rPr>
          <w:rFonts w:ascii="Times New Roman" w:hAnsi="Times New Roman" w:cs="Times New Roman"/>
          <w:sz w:val="24"/>
          <w:szCs w:val="24"/>
        </w:rPr>
        <w:t xml:space="preserve"> HTTP X-</w:t>
      </w:r>
      <w:r w:rsidRPr="004C148A">
        <w:rPr>
          <w:rFonts w:ascii="Times New Roman" w:hAnsi="Times New Roman" w:cs="Times New Roman"/>
          <w:b/>
          <w:bCs/>
          <w:sz w:val="24"/>
          <w:szCs w:val="24"/>
        </w:rPr>
        <w:t>XSS</w:t>
      </w:r>
      <w:r w:rsidRPr="004C148A">
        <w:rPr>
          <w:rFonts w:ascii="Times New Roman" w:hAnsi="Times New Roman" w:cs="Times New Roman"/>
          <w:sz w:val="24"/>
          <w:szCs w:val="24"/>
        </w:rPr>
        <w:t>-Protection</w:t>
      </w:r>
    </w:p>
    <w:p w14:paraId="36864597" w14:textId="77777777" w:rsidR="00D36E51" w:rsidRPr="004C148A" w:rsidRDefault="00BB6D57" w:rsidP="004C148A">
      <w:pPr>
        <w:pStyle w:val="a3"/>
        <w:numPr>
          <w:ilvl w:val="0"/>
          <w:numId w:val="11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Чем можно обеспечить защиту от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ClickJacking</w:t>
      </w:r>
      <w:proofErr w:type="spellEnd"/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427B4F1B" w14:textId="77777777" w:rsidR="00266596" w:rsidRPr="004C148A" w:rsidRDefault="00783A43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Чтобы обеспечить защиту от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ClickJacking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r w:rsidRPr="004C148A">
        <w:rPr>
          <w:rFonts w:ascii="Times New Roman" w:hAnsi="Times New Roman" w:cs="Times New Roman"/>
          <w:sz w:val="24"/>
          <w:szCs w:val="24"/>
        </w:rPr>
        <w:t>http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4C148A">
        <w:rPr>
          <w:rFonts w:ascii="Times New Roman" w:hAnsi="Times New Roman" w:cs="Times New Roman"/>
          <w:sz w:val="24"/>
          <w:szCs w:val="24"/>
        </w:rPr>
        <w:t>d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)/</w:t>
      </w:r>
      <w:r w:rsidRPr="004C148A">
        <w:rPr>
          <w:rFonts w:ascii="Times New Roman" w:hAnsi="Times New Roman" w:cs="Times New Roman"/>
          <w:sz w:val="24"/>
          <w:szCs w:val="24"/>
        </w:rPr>
        <w:t>Apach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, нужно добавить заголовок в .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htaccess</w:t>
      </w:r>
      <w:proofErr w:type="spellEnd"/>
      <w:r w:rsidR="00266596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файл.</w:t>
      </w:r>
    </w:p>
    <w:p w14:paraId="540AAFF7" w14:textId="0F968AB7" w:rsidR="00266596" w:rsidRPr="004C148A" w:rsidRDefault="00266596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</w:rPr>
        <w:t>Header always set X-Frame-Options SAMEORIGIN</w:t>
      </w:r>
    </w:p>
    <w:p w14:paraId="5828950F" w14:textId="48102EA1" w:rsidR="00A12FDA" w:rsidRPr="004C148A" w:rsidRDefault="00266596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</w:rPr>
        <w:t>Header always set X-Frame-Options DENY</w:t>
      </w:r>
    </w:p>
    <w:p w14:paraId="2279FDAC" w14:textId="77777777" w:rsidR="00783A43" w:rsidRPr="004C148A" w:rsidRDefault="00783A43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9462847" w14:textId="77777777" w:rsidR="002A1A10" w:rsidRDefault="002A1A10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7EB4D2C" w14:textId="53D2CE6E" w:rsidR="00D0574E" w:rsidRPr="004C148A" w:rsidRDefault="00D0574E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b/>
          <w:sz w:val="24"/>
          <w:szCs w:val="24"/>
        </w:rPr>
        <w:lastRenderedPageBreak/>
        <w:t>Vuln</w:t>
      </w:r>
    </w:p>
    <w:p w14:paraId="08FC59F8" w14:textId="77777777" w:rsidR="00D0574E" w:rsidRPr="004C148A" w:rsidRDefault="007C1528" w:rsidP="004C148A">
      <w:pPr>
        <w:pStyle w:val="a3"/>
        <w:numPr>
          <w:ilvl w:val="0"/>
          <w:numId w:val="10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Что общего между </w:t>
      </w:r>
      <w:r w:rsidR="00792F1C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атаками </w:t>
      </w:r>
      <w:proofErr w:type="spellStart"/>
      <w:r w:rsidR="009E744F" w:rsidRPr="004C148A">
        <w:rPr>
          <w:rFonts w:ascii="Times New Roman" w:hAnsi="Times New Roman" w:cs="Times New Roman"/>
          <w:sz w:val="24"/>
          <w:szCs w:val="24"/>
          <w:lang w:val="ru-RU"/>
        </w:rPr>
        <w:t>Petya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и </w:t>
      </w:r>
      <w:proofErr w:type="spellStart"/>
      <w:r w:rsidRPr="004C148A">
        <w:rPr>
          <w:rFonts w:ascii="Times New Roman" w:hAnsi="Times New Roman" w:cs="Times New Roman"/>
          <w:sz w:val="24"/>
          <w:szCs w:val="24"/>
          <w:lang w:val="ru-RU"/>
        </w:rPr>
        <w:t>WannaCry</w:t>
      </w:r>
      <w:proofErr w:type="spellEnd"/>
      <w:r w:rsidR="0030283B"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4610CF1C" w14:textId="1BAE307C" w:rsidR="001E3D8C" w:rsidRPr="004C148A" w:rsidRDefault="001E3D8C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использует уязвимость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EternalBlue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>, но не ограничивается ею</w:t>
      </w:r>
    </w:p>
    <w:p w14:paraId="54142F6C" w14:textId="77777777" w:rsidR="00792F1C" w:rsidRPr="004C148A" w:rsidRDefault="007C1528" w:rsidP="004C148A">
      <w:pPr>
        <w:pStyle w:val="a3"/>
        <w:numPr>
          <w:ilvl w:val="0"/>
          <w:numId w:val="10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Какие меры защиты можно </w:t>
      </w:r>
      <w:r w:rsidR="00106B2D" w:rsidRPr="004C148A">
        <w:rPr>
          <w:rFonts w:ascii="Times New Roman" w:hAnsi="Times New Roman" w:cs="Times New Roman"/>
          <w:sz w:val="24"/>
          <w:szCs w:val="24"/>
          <w:lang w:val="ru-RU"/>
        </w:rPr>
        <w:t>применить для защиты от уязвимост</w:t>
      </w:r>
      <w:r w:rsidR="00792F1C" w:rsidRPr="004C148A">
        <w:rPr>
          <w:rFonts w:ascii="Times New Roman" w:hAnsi="Times New Roman" w:cs="Times New Roman"/>
          <w:sz w:val="24"/>
          <w:szCs w:val="24"/>
          <w:lang w:val="ru-RU"/>
        </w:rPr>
        <w:t>ей</w:t>
      </w:r>
    </w:p>
    <w:p w14:paraId="256C2225" w14:textId="7296CBCE" w:rsidR="00792F1C" w:rsidRPr="004C148A" w:rsidRDefault="00792F1C" w:rsidP="004C148A">
      <w:pPr>
        <w:pStyle w:val="a3"/>
        <w:numPr>
          <w:ilvl w:val="0"/>
          <w:numId w:val="22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CVE-2021-36934</w:t>
      </w:r>
    </w:p>
    <w:p w14:paraId="3C1451E6" w14:textId="0331DE2F" w:rsidR="0051131D" w:rsidRPr="004C148A" w:rsidRDefault="0051131D" w:rsidP="004C148A">
      <w:pPr>
        <w:pStyle w:val="a3"/>
        <w:spacing w:after="120" w:line="240" w:lineRule="auto"/>
        <w:ind w:left="108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ограничение доступа к проблемной папке и удалению её теневых копий.</w:t>
      </w:r>
    </w:p>
    <w:p w14:paraId="2B256F57" w14:textId="54FF510C" w:rsidR="00C62CE0" w:rsidRPr="004C148A" w:rsidRDefault="00C62CE0" w:rsidP="004C148A">
      <w:pPr>
        <w:pStyle w:val="a3"/>
        <w:spacing w:after="120" w:line="240" w:lineRule="auto"/>
        <w:ind w:left="1080"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вручную ограничить доступ к каталогу </w:t>
      </w:r>
      <w:r w:rsidRPr="004C148A">
        <w:rPr>
          <w:rFonts w:ascii="Times New Roman" w:hAnsi="Times New Roman" w:cs="Times New Roman"/>
          <w:sz w:val="24"/>
          <w:szCs w:val="24"/>
        </w:rPr>
        <w:t>Window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\</w:t>
      </w:r>
      <w:r w:rsidRPr="004C148A">
        <w:rPr>
          <w:rFonts w:ascii="Times New Roman" w:hAnsi="Times New Roman" w:cs="Times New Roman"/>
          <w:sz w:val="24"/>
          <w:szCs w:val="24"/>
        </w:rPr>
        <w:t>system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32\</w:t>
      </w:r>
      <w:r w:rsidRPr="004C148A">
        <w:rPr>
          <w:rFonts w:ascii="Times New Roman" w:hAnsi="Times New Roman" w:cs="Times New Roman"/>
          <w:sz w:val="24"/>
          <w:szCs w:val="24"/>
        </w:rPr>
        <w:t>config</w:t>
      </w:r>
    </w:p>
    <w:p w14:paraId="4066AC19" w14:textId="77777777" w:rsidR="00792F1C" w:rsidRPr="004C148A" w:rsidRDefault="00792F1C" w:rsidP="004C148A">
      <w:pPr>
        <w:pStyle w:val="a3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)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fldChar w:fldCharType="begin"/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instrText xml:space="preserve"> HYPERLINK "https://www.kaspersky.ru/blog/printnightmare-vulnerability/31025/" </w:instrTex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fldChar w:fldCharType="separate"/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CVE-2021-34527</w:t>
      </w:r>
    </w:p>
    <w:p w14:paraId="3DE51FF0" w14:textId="3CA39DE2" w:rsidR="007C1528" w:rsidRPr="004C148A" w:rsidRDefault="00792F1C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fldChar w:fldCharType="end"/>
      </w:r>
      <w:r w:rsidR="000D49B7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Установка </w:t>
      </w:r>
      <w:hyperlink r:id="rId10" w:tgtFrame="_blank" w:history="1">
        <w:r w:rsidR="000D49B7" w:rsidRPr="004C148A">
          <w:rPr>
            <w:rFonts w:ascii="Times New Roman" w:hAnsi="Times New Roman" w:cs="Times New Roman"/>
            <w:sz w:val="24"/>
            <w:szCs w:val="24"/>
            <w:lang w:val="ru-RU"/>
          </w:rPr>
          <w:t>патч</w:t>
        </w:r>
        <w:r w:rsidR="002A1104" w:rsidRPr="004C148A">
          <w:rPr>
            <w:rFonts w:ascii="Times New Roman" w:hAnsi="Times New Roman" w:cs="Times New Roman"/>
            <w:sz w:val="24"/>
            <w:szCs w:val="24"/>
            <w:lang w:val="ru-RU"/>
          </w:rPr>
          <w:t>а</w:t>
        </w:r>
        <w:r w:rsidR="000D49B7" w:rsidRPr="004C148A">
          <w:rPr>
            <w:rFonts w:ascii="Times New Roman" w:hAnsi="Times New Roman" w:cs="Times New Roman"/>
            <w:sz w:val="24"/>
            <w:szCs w:val="24"/>
            <w:lang w:val="ru-RU"/>
          </w:rPr>
          <w:t xml:space="preserve"> для закрытия уязвимости </w:t>
        </w:r>
        <w:r w:rsidR="000D49B7" w:rsidRPr="004C148A">
          <w:rPr>
            <w:rFonts w:ascii="Times New Roman" w:hAnsi="Times New Roman" w:cs="Times New Roman"/>
            <w:sz w:val="24"/>
            <w:szCs w:val="24"/>
          </w:rPr>
          <w:t>CVE</w:t>
        </w:r>
        <w:r w:rsidR="000D49B7" w:rsidRPr="004C148A">
          <w:rPr>
            <w:rFonts w:ascii="Times New Roman" w:hAnsi="Times New Roman" w:cs="Times New Roman"/>
            <w:sz w:val="24"/>
            <w:szCs w:val="24"/>
            <w:lang w:val="ru-RU"/>
          </w:rPr>
          <w:t>-2021-34527</w:t>
        </w:r>
      </w:hyperlink>
    </w:p>
    <w:p w14:paraId="6BECB0FA" w14:textId="56E0194D" w:rsidR="00983A58" w:rsidRPr="004C148A" w:rsidRDefault="002A1A10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hyperlink r:id="rId11" w:tgtFrame="_blank" w:history="1">
        <w:r w:rsidR="000C547C" w:rsidRPr="004C148A">
          <w:rPr>
            <w:rFonts w:ascii="Times New Roman" w:hAnsi="Times New Roman" w:cs="Times New Roman"/>
            <w:sz w:val="24"/>
            <w:szCs w:val="24"/>
            <w:lang w:val="ru-RU"/>
          </w:rPr>
          <w:t>О</w:t>
        </w:r>
        <w:r w:rsidR="00983A58" w:rsidRPr="004C148A">
          <w:rPr>
            <w:rFonts w:ascii="Times New Roman" w:hAnsi="Times New Roman" w:cs="Times New Roman"/>
            <w:sz w:val="24"/>
            <w:szCs w:val="24"/>
            <w:lang w:val="ru-RU"/>
          </w:rPr>
          <w:t>тключить сервис диспетчера очереди печати</w:t>
        </w:r>
      </w:hyperlink>
      <w:r w:rsidR="00983A58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на машинах, которым он наверняка не нужен. В частности, серверам, на которых работают контроллеры доменов</w:t>
      </w:r>
      <w:r w:rsidR="00757A2A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6E37791C" w14:textId="70A8FE59" w:rsidR="00D951AB" w:rsidRPr="004C148A" w:rsidRDefault="00D951AB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Отключение входящей удаленной печати с помощью групповой политики.</w:t>
      </w:r>
    </w:p>
    <w:p w14:paraId="1E329B0A" w14:textId="5E27E7FD" w:rsidR="00CE3CD3" w:rsidRPr="004C148A" w:rsidRDefault="009E7565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Снабдить инфраструктуру</w:t>
      </w:r>
      <w:r w:rsidR="00CE3CD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защит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ным решением</w:t>
      </w:r>
      <w:r w:rsidR="00CE3CD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E3CD3" w:rsidRPr="004C148A">
        <w:rPr>
          <w:rFonts w:ascii="Times New Roman" w:hAnsi="Times New Roman" w:cs="Times New Roman"/>
          <w:sz w:val="24"/>
          <w:szCs w:val="24"/>
        </w:rPr>
        <w:t>Kaspersky</w:t>
      </w:r>
      <w:r w:rsidR="00CE3CD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E3CD3" w:rsidRPr="004C148A">
        <w:rPr>
          <w:rFonts w:ascii="Times New Roman" w:hAnsi="Times New Roman" w:cs="Times New Roman"/>
          <w:sz w:val="24"/>
          <w:szCs w:val="24"/>
        </w:rPr>
        <w:t>Endpoint</w:t>
      </w:r>
      <w:r w:rsidR="00CE3CD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E3CD3" w:rsidRPr="004C148A">
        <w:rPr>
          <w:rFonts w:ascii="Times New Roman" w:hAnsi="Times New Roman" w:cs="Times New Roman"/>
          <w:sz w:val="24"/>
          <w:szCs w:val="24"/>
        </w:rPr>
        <w:t>Security</w:t>
      </w:r>
      <w:r w:rsidR="00CE3CD3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E3CD3" w:rsidRPr="004C148A">
        <w:rPr>
          <w:rFonts w:ascii="Times New Roman" w:hAnsi="Times New Roman" w:cs="Times New Roman"/>
          <w:sz w:val="24"/>
          <w:szCs w:val="24"/>
        </w:rPr>
        <w:t>Cloud</w:t>
      </w:r>
    </w:p>
    <w:p w14:paraId="2D2DF36B" w14:textId="77777777" w:rsidR="00D951AB" w:rsidRPr="004C148A" w:rsidRDefault="00D951AB" w:rsidP="004C148A">
      <w:pPr>
        <w:pStyle w:val="a3"/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A070066" w14:textId="77777777" w:rsidR="000869B8" w:rsidRPr="004C148A" w:rsidRDefault="000869B8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9A7041A" w14:textId="77777777" w:rsidR="000869B8" w:rsidRPr="004C148A" w:rsidRDefault="000869B8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C148A">
        <w:rPr>
          <w:rFonts w:ascii="Times New Roman" w:hAnsi="Times New Roman" w:cs="Times New Roman"/>
          <w:b/>
          <w:sz w:val="24"/>
          <w:szCs w:val="24"/>
          <w:lang w:val="ru-RU"/>
        </w:rPr>
        <w:t>Скрипты</w:t>
      </w:r>
    </w:p>
    <w:p w14:paraId="37551204" w14:textId="062EC593" w:rsidR="005138B1" w:rsidRPr="004C148A" w:rsidRDefault="000869B8" w:rsidP="004C148A">
      <w:pPr>
        <w:pStyle w:val="a3"/>
        <w:numPr>
          <w:ilvl w:val="0"/>
          <w:numId w:val="14"/>
        </w:num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Напишите короткий скрипт на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Powershell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который бы выгружал из </w:t>
      </w:r>
      <w:r w:rsidRPr="004C148A">
        <w:rPr>
          <w:rFonts w:ascii="Times New Roman" w:hAnsi="Times New Roman" w:cs="Times New Roman"/>
          <w:sz w:val="24"/>
          <w:szCs w:val="24"/>
        </w:rPr>
        <w:t>Activ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Director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в текстовый файл </w:t>
      </w:r>
      <w:bookmarkStart w:id="0" w:name="_Hlk80903169"/>
      <w:r w:rsidRPr="004C148A">
        <w:rPr>
          <w:rFonts w:ascii="Times New Roman" w:hAnsi="Times New Roman" w:cs="Times New Roman"/>
          <w:sz w:val="24"/>
          <w:szCs w:val="24"/>
        </w:rPr>
        <w:t>Displa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nam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bookmarkEnd w:id="0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всех сегодня успешно залогинившихся пользователей, входящих в группы </w:t>
      </w:r>
      <w:bookmarkStart w:id="1" w:name="_Hlk80903000"/>
      <w:r w:rsidRPr="004C148A">
        <w:rPr>
          <w:rFonts w:ascii="Times New Roman" w:hAnsi="Times New Roman" w:cs="Times New Roman"/>
          <w:sz w:val="24"/>
          <w:szCs w:val="24"/>
        </w:rPr>
        <w:t>SECURITY</w:t>
      </w:r>
      <w:bookmarkEnd w:id="1"/>
      <w:r w:rsidRPr="004C148A">
        <w:rPr>
          <w:rFonts w:ascii="Times New Roman" w:hAnsi="Times New Roman" w:cs="Times New Roman"/>
          <w:sz w:val="24"/>
          <w:szCs w:val="24"/>
          <w:lang w:val="ru-RU"/>
        </w:rPr>
        <w:t>, у которых пароль поменялся меньше 3 дней назад.</w:t>
      </w:r>
    </w:p>
    <w:p w14:paraId="4B5E528C" w14:textId="77777777" w:rsidR="004F7239" w:rsidRPr="004C148A" w:rsidRDefault="004F7239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6EC918B8" w14:textId="0F22D5D2" w:rsidR="004E466C" w:rsidRPr="004C148A" w:rsidRDefault="004F7239" w:rsidP="004C148A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C148A">
        <w:rPr>
          <w:rStyle w:val="HTML1"/>
          <w:rFonts w:ascii="Times New Roman" w:eastAsiaTheme="minorHAnsi" w:hAnsi="Times New Roman" w:cs="Times New Roman"/>
          <w:sz w:val="24"/>
          <w:szCs w:val="24"/>
        </w:rPr>
        <w:t>Get-</w:t>
      </w:r>
      <w:proofErr w:type="spellStart"/>
      <w:r w:rsidRPr="004C148A">
        <w:rPr>
          <w:rStyle w:val="HTML1"/>
          <w:rFonts w:ascii="Times New Roman" w:eastAsiaTheme="minorHAnsi" w:hAnsi="Times New Roman" w:cs="Times New Roman"/>
          <w:sz w:val="24"/>
          <w:szCs w:val="24"/>
        </w:rPr>
        <w:t>ADUser</w:t>
      </w:r>
      <w:proofErr w:type="spellEnd"/>
      <w:r w:rsidR="00797D08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797D08" w:rsidRPr="004C148A">
        <w:rPr>
          <w:rStyle w:val="HTML1"/>
          <w:rFonts w:ascii="Times New Roman" w:eastAsiaTheme="minorHAnsi" w:hAnsi="Times New Roman" w:cs="Times New Roman"/>
          <w:sz w:val="24"/>
          <w:szCs w:val="24"/>
        </w:rPr>
        <w:t>-Filter *</w:t>
      </w:r>
      <w:proofErr w:type="gramStart"/>
      <w:r w:rsidR="00797D08" w:rsidRPr="004C148A">
        <w:rPr>
          <w:rStyle w:val="HTML1"/>
          <w:rFonts w:ascii="Times New Roman" w:eastAsiaTheme="minorHAnsi" w:hAnsi="Times New Roman" w:cs="Times New Roman"/>
          <w:sz w:val="24"/>
          <w:szCs w:val="24"/>
        </w:rPr>
        <w:t>).Name</w:t>
      </w:r>
      <w:proofErr w:type="gramEnd"/>
      <w:r w:rsidR="00797D08" w:rsidRPr="004C148A">
        <w:rPr>
          <w:rStyle w:val="HTML1"/>
          <w:rFonts w:ascii="Times New Roman" w:eastAsiaTheme="minorHAnsi" w:hAnsi="Times New Roman" w:cs="Times New Roman"/>
          <w:sz w:val="24"/>
          <w:szCs w:val="24"/>
        </w:rPr>
        <w:t xml:space="preserve"> |</w:t>
      </w:r>
      <w:r w:rsidRPr="004C148A">
        <w:rPr>
          <w:rStyle w:val="HTML1"/>
          <w:rFonts w:ascii="Times New Roman" w:eastAsiaTheme="minorHAnsi" w:hAnsi="Times New Roman" w:cs="Times New Roman"/>
          <w:sz w:val="24"/>
          <w:szCs w:val="24"/>
        </w:rPr>
        <w:t xml:space="preserve"> </w:t>
      </w:r>
      <w:r w:rsidR="00797D08" w:rsidRPr="004C148A">
        <w:rPr>
          <w:rStyle w:val="HTML1"/>
          <w:rFonts w:ascii="Times New Roman" w:eastAsiaTheme="minorHAnsi" w:hAnsi="Times New Roman" w:cs="Times New Roman"/>
          <w:sz w:val="24"/>
          <w:szCs w:val="24"/>
        </w:rPr>
        <w:t>Get-</w:t>
      </w:r>
      <w:proofErr w:type="spellStart"/>
      <w:r w:rsidR="00797D08" w:rsidRPr="004C148A">
        <w:rPr>
          <w:rStyle w:val="HTML1"/>
          <w:rFonts w:ascii="Times New Roman" w:eastAsiaTheme="minorHAnsi" w:hAnsi="Times New Roman" w:cs="Times New Roman"/>
          <w:sz w:val="24"/>
          <w:szCs w:val="24"/>
        </w:rPr>
        <w:t>UserLogged</w:t>
      </w:r>
      <w:proofErr w:type="spellEnd"/>
    </w:p>
    <w:p w14:paraId="55A1029C" w14:textId="588B78B5" w:rsidR="00A56F57" w:rsidRPr="004C148A" w:rsidRDefault="004E466C" w:rsidP="004C148A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>Get-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>ADGroup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Filter {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>GroupCategory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eq "Security"} | Get-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>ADGroupMember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| Export-CSV C:\</w:t>
      </w:r>
      <w:r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>Display name.</w:t>
      </w:r>
      <w:r w:rsidR="00E82FAA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9C2C75" w:rsidRPr="004C148A">
        <w:rPr>
          <w:rFonts w:ascii="Times New Roman" w:eastAsia="Times New Roman" w:hAnsi="Times New Roman" w:cs="Times New Roman"/>
          <w:sz w:val="24"/>
          <w:szCs w:val="24"/>
          <w:lang w:eastAsia="ru-RU"/>
        </w:rPr>
        <w:t>txt</w:t>
      </w:r>
    </w:p>
    <w:p w14:paraId="1CEE0EBD" w14:textId="77777777" w:rsidR="00C2508B" w:rsidRPr="004C148A" w:rsidRDefault="008A3ABF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C148A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73B829FF" w14:textId="77777777" w:rsidR="00C2508B" w:rsidRPr="004C148A" w:rsidRDefault="00C2508B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B300475" w14:textId="77777777" w:rsidR="00C2508B" w:rsidRPr="004C148A" w:rsidRDefault="00C2508B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C280133" w14:textId="77777777" w:rsidR="00A56F57" w:rsidRPr="004C148A" w:rsidRDefault="008A3ABF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C148A">
        <w:rPr>
          <w:rFonts w:ascii="Times New Roman" w:hAnsi="Times New Roman" w:cs="Times New Roman"/>
          <w:b/>
          <w:sz w:val="24"/>
          <w:szCs w:val="24"/>
        </w:rPr>
        <w:t>Hardware</w:t>
      </w:r>
    </w:p>
    <w:p w14:paraId="25C2F5BE" w14:textId="77777777" w:rsidR="00C2508B" w:rsidRPr="004C148A" w:rsidRDefault="00C2508B" w:rsidP="004C148A">
      <w:pPr>
        <w:pStyle w:val="a3"/>
        <w:numPr>
          <w:ilvl w:val="0"/>
          <w:numId w:val="21"/>
        </w:num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Какой бы конфигурации сервер (платформа/вендор/модель, ядра, память, </w:t>
      </w:r>
      <w:proofErr w:type="spellStart"/>
      <w:proofErr w:type="gramStart"/>
      <w:r w:rsidRPr="004C148A">
        <w:rPr>
          <w:rFonts w:ascii="Times New Roman" w:hAnsi="Times New Roman" w:cs="Times New Roman"/>
          <w:sz w:val="24"/>
          <w:szCs w:val="24"/>
          <w:lang w:val="ru-RU"/>
        </w:rPr>
        <w:t>сет.адаптер</w:t>
      </w:r>
      <w:proofErr w:type="spellEnd"/>
      <w:proofErr w:type="gram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(ы), диски - кол-во и массив(ы), др. - ключевое на ваш взгляд) вы бы предложили для организации небольшой фермы на базе </w:t>
      </w:r>
      <w:r w:rsidRPr="004C148A">
        <w:rPr>
          <w:rFonts w:ascii="Times New Roman" w:hAnsi="Times New Roman" w:cs="Times New Roman"/>
          <w:sz w:val="24"/>
          <w:szCs w:val="24"/>
        </w:rPr>
        <w:t>Hyper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-</w:t>
      </w:r>
      <w:r w:rsidRPr="004C148A">
        <w:rPr>
          <w:rFonts w:ascii="Times New Roman" w:hAnsi="Times New Roman" w:cs="Times New Roman"/>
          <w:sz w:val="24"/>
          <w:szCs w:val="24"/>
        </w:rPr>
        <w:t>V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/</w:t>
      </w:r>
      <w:r w:rsidRPr="004C148A">
        <w:rPr>
          <w:rFonts w:ascii="Times New Roman" w:hAnsi="Times New Roman" w:cs="Times New Roman"/>
          <w:sz w:val="24"/>
          <w:szCs w:val="24"/>
        </w:rPr>
        <w:t>VMwar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ESXi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на 4 сервера для фирмы: </w:t>
      </w:r>
    </w:p>
    <w:p w14:paraId="435A495F" w14:textId="77777777" w:rsidR="00C2508B" w:rsidRPr="004C148A" w:rsidRDefault="00C2508B" w:rsidP="004C148A">
      <w:pPr>
        <w:pStyle w:val="a3"/>
        <w:numPr>
          <w:ilvl w:val="0"/>
          <w:numId w:val="20"/>
        </w:numPr>
        <w:spacing w:after="0" w:line="240" w:lineRule="auto"/>
        <w:ind w:left="1080" w:firstLine="720"/>
        <w:contextualSpacing w:val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Windows Server </w:t>
      </w:r>
      <w:r w:rsidR="00A43FA7"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для</w:t>
      </w:r>
      <w:r w:rsidR="00A43FA7"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43FA7"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роли</w:t>
      </w:r>
      <w:r w:rsidR="00A43FA7"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>Domain Controller (ADDS/DNS/DHCP/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</w:rPr>
        <w:t>др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.) 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</w:rPr>
        <w:t>на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20 </w:t>
      </w:r>
      <w:r w:rsidR="00A43FA7"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пользователей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</w:p>
    <w:p w14:paraId="79BDA90F" w14:textId="77777777" w:rsidR="00C2508B" w:rsidRPr="004C148A" w:rsidRDefault="00C2508B" w:rsidP="004C148A">
      <w:pPr>
        <w:pStyle w:val="a3"/>
        <w:numPr>
          <w:ilvl w:val="0"/>
          <w:numId w:val="20"/>
        </w:numPr>
        <w:spacing w:after="0" w:line="240" w:lineRule="auto"/>
        <w:ind w:left="1080" w:firstLine="720"/>
        <w:contextualSpacing w:val="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eastAsia="Times New Roman" w:hAnsi="Times New Roman" w:cs="Times New Roman"/>
          <w:sz w:val="24"/>
          <w:szCs w:val="24"/>
        </w:rPr>
        <w:t>Linux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с прокси для них, </w:t>
      </w:r>
    </w:p>
    <w:p w14:paraId="7C0BA5B2" w14:textId="77777777" w:rsidR="00C2508B" w:rsidRPr="004C148A" w:rsidRDefault="00C2508B" w:rsidP="004C148A">
      <w:pPr>
        <w:pStyle w:val="a3"/>
        <w:numPr>
          <w:ilvl w:val="0"/>
          <w:numId w:val="20"/>
        </w:numPr>
        <w:spacing w:after="0" w:line="240" w:lineRule="auto"/>
        <w:ind w:left="1080" w:firstLine="720"/>
        <w:contextualSpacing w:val="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eastAsia="Times New Roman" w:hAnsi="Times New Roman" w:cs="Times New Roman"/>
          <w:sz w:val="24"/>
          <w:szCs w:val="24"/>
        </w:rPr>
        <w:t>RDS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сервер для них же, </w:t>
      </w:r>
    </w:p>
    <w:p w14:paraId="65E0AA9A" w14:textId="77777777" w:rsidR="00C2508B" w:rsidRPr="004C148A" w:rsidRDefault="00C2508B" w:rsidP="004C148A">
      <w:pPr>
        <w:pStyle w:val="a3"/>
        <w:numPr>
          <w:ilvl w:val="0"/>
          <w:numId w:val="20"/>
        </w:numPr>
        <w:spacing w:after="0" w:line="240" w:lineRule="auto"/>
        <w:ind w:left="1080" w:firstLine="720"/>
        <w:contextualSpacing w:val="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СУБД на базе 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>MSSQL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для баз данных (например, 1С)?</w:t>
      </w:r>
    </w:p>
    <w:p w14:paraId="76FDC968" w14:textId="77777777" w:rsidR="00C2508B" w:rsidRPr="004C148A" w:rsidRDefault="00C2508B" w:rsidP="004C148A">
      <w:pPr>
        <w:pStyle w:val="a3"/>
        <w:spacing w:after="0" w:line="240" w:lineRule="auto"/>
        <w:ind w:left="1080" w:firstLine="720"/>
        <w:contextualSpacing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Какие дополнительные меры защиты для этого сервера/сети вы бы предложили? Приведите краткий список технологий/решений.</w:t>
      </w:r>
    </w:p>
    <w:p w14:paraId="01249777" w14:textId="2959BF72" w:rsidR="00C2508B" w:rsidRPr="004C148A" w:rsidRDefault="00C2508B" w:rsidP="004C148A">
      <w:pPr>
        <w:pStyle w:val="a3"/>
        <w:spacing w:after="0" w:line="240" w:lineRule="auto"/>
        <w:ind w:firstLine="720"/>
        <w:contextualSpacing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3F73CC4" w14:textId="77777777" w:rsidR="00036373" w:rsidRPr="004C148A" w:rsidRDefault="00036373" w:rsidP="004C148A">
      <w:pPr>
        <w:pStyle w:val="a3"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</w:rPr>
        <w:t>Window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Server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для роли </w:t>
      </w:r>
      <w:r w:rsidRPr="004C148A">
        <w:rPr>
          <w:rFonts w:ascii="Times New Roman" w:hAnsi="Times New Roman" w:cs="Times New Roman"/>
          <w:sz w:val="24"/>
          <w:szCs w:val="24"/>
        </w:rPr>
        <w:t>Domain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Controller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Pr="004C148A">
        <w:rPr>
          <w:rFonts w:ascii="Times New Roman" w:hAnsi="Times New Roman" w:cs="Times New Roman"/>
          <w:sz w:val="24"/>
          <w:szCs w:val="24"/>
        </w:rPr>
        <w:t>ADD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/</w:t>
      </w:r>
      <w:r w:rsidRPr="004C148A">
        <w:rPr>
          <w:rFonts w:ascii="Times New Roman" w:hAnsi="Times New Roman" w:cs="Times New Roman"/>
          <w:sz w:val="24"/>
          <w:szCs w:val="24"/>
        </w:rPr>
        <w:t>DN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/</w:t>
      </w:r>
      <w:r w:rsidRPr="004C148A">
        <w:rPr>
          <w:rFonts w:ascii="Times New Roman" w:hAnsi="Times New Roman" w:cs="Times New Roman"/>
          <w:sz w:val="24"/>
          <w:szCs w:val="24"/>
        </w:rPr>
        <w:t>DHCP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/др.) на 20 пользователей сервер </w:t>
      </w:r>
      <w:r w:rsidRPr="004C148A">
        <w:rPr>
          <w:rFonts w:ascii="Times New Roman" w:hAnsi="Times New Roman" w:cs="Times New Roman"/>
          <w:sz w:val="24"/>
          <w:szCs w:val="24"/>
        </w:rPr>
        <w:t>Lenovo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ThinkSystem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ST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50 7</w:t>
      </w:r>
      <w:r w:rsidRPr="004C148A">
        <w:rPr>
          <w:rFonts w:ascii="Times New Roman" w:hAnsi="Times New Roman" w:cs="Times New Roman"/>
          <w:sz w:val="24"/>
          <w:szCs w:val="24"/>
        </w:rPr>
        <w:t>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48</w:t>
      </w:r>
      <w:r w:rsidRPr="004C148A">
        <w:rPr>
          <w:rFonts w:ascii="Times New Roman" w:hAnsi="Times New Roman" w:cs="Times New Roman"/>
          <w:sz w:val="24"/>
          <w:szCs w:val="24"/>
        </w:rPr>
        <w:t>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04</w:t>
      </w: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00 (</w:t>
      </w:r>
      <w:r w:rsidRPr="004C148A">
        <w:rPr>
          <w:rFonts w:ascii="Times New Roman" w:hAnsi="Times New Roman" w:cs="Times New Roman"/>
          <w:sz w:val="24"/>
          <w:szCs w:val="24"/>
        </w:rPr>
        <w:t>Tower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/ </w:t>
      </w:r>
      <w:r w:rsidRPr="004C148A">
        <w:rPr>
          <w:rFonts w:ascii="Times New Roman" w:hAnsi="Times New Roman" w:cs="Times New Roman"/>
          <w:sz w:val="24"/>
          <w:szCs w:val="24"/>
        </w:rPr>
        <w:t>Lenovo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/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ThinkSystem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ST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50 7</w:t>
      </w:r>
      <w:r w:rsidRPr="004C148A">
        <w:rPr>
          <w:rFonts w:ascii="Times New Roman" w:hAnsi="Times New Roman" w:cs="Times New Roman"/>
          <w:sz w:val="24"/>
          <w:szCs w:val="24"/>
        </w:rPr>
        <w:t>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48</w:t>
      </w:r>
      <w:r w:rsidRPr="004C148A">
        <w:rPr>
          <w:rFonts w:ascii="Times New Roman" w:hAnsi="Times New Roman" w:cs="Times New Roman"/>
          <w:sz w:val="24"/>
          <w:szCs w:val="24"/>
        </w:rPr>
        <w:t>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04</w:t>
      </w: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00, 4 ядра, 16ГБ память, </w:t>
      </w:r>
      <w:proofErr w:type="spellStart"/>
      <w:proofErr w:type="gramStart"/>
      <w:r w:rsidRPr="004C148A">
        <w:rPr>
          <w:rFonts w:ascii="Times New Roman" w:hAnsi="Times New Roman" w:cs="Times New Roman"/>
          <w:sz w:val="24"/>
          <w:szCs w:val="24"/>
          <w:lang w:val="ru-RU"/>
        </w:rPr>
        <w:t>сет.адаптер</w:t>
      </w:r>
      <w:proofErr w:type="spellEnd"/>
      <w:proofErr w:type="gram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с     1 Гбит/</w:t>
      </w:r>
      <w:r w:rsidRPr="004C148A">
        <w:rPr>
          <w:rFonts w:ascii="Times New Roman" w:hAnsi="Times New Roman" w:cs="Times New Roman"/>
          <w:sz w:val="24"/>
          <w:szCs w:val="24"/>
        </w:rPr>
        <w:t>c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</w:p>
    <w:p w14:paraId="2EE300FF" w14:textId="77C0D492" w:rsidR="00036373" w:rsidRPr="004C148A" w:rsidRDefault="00036373" w:rsidP="004C148A">
      <w:pPr>
        <w:pStyle w:val="a3"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4 диска по </w:t>
      </w:r>
      <w:r w:rsidR="00EE03FC" w:rsidRPr="004C148A">
        <w:rPr>
          <w:rFonts w:ascii="Times New Roman" w:hAnsi="Times New Roman" w:cs="Times New Roman"/>
          <w:sz w:val="24"/>
          <w:szCs w:val="24"/>
          <w:lang w:val="ru-RU"/>
        </w:rPr>
        <w:t>500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ГБ RAID-10)</w:t>
      </w:r>
    </w:p>
    <w:p w14:paraId="7BC62201" w14:textId="30FA226A" w:rsidR="00361BE3" w:rsidRPr="004C148A" w:rsidRDefault="00361BE3" w:rsidP="004C148A">
      <w:pPr>
        <w:pStyle w:val="a3"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eastAsia="Times New Roman" w:hAnsi="Times New Roman" w:cs="Times New Roman"/>
          <w:sz w:val="24"/>
          <w:szCs w:val="24"/>
        </w:rPr>
        <w:t>Linux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с прокси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сервер </w:t>
      </w:r>
      <w:r w:rsidRPr="004C148A">
        <w:rPr>
          <w:rFonts w:ascii="Times New Roman" w:hAnsi="Times New Roman" w:cs="Times New Roman"/>
          <w:sz w:val="24"/>
          <w:szCs w:val="24"/>
        </w:rPr>
        <w:t>Lenovo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ThinkSystem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ST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50 7</w:t>
      </w:r>
      <w:r w:rsidRPr="004C148A">
        <w:rPr>
          <w:rFonts w:ascii="Times New Roman" w:hAnsi="Times New Roman" w:cs="Times New Roman"/>
          <w:sz w:val="24"/>
          <w:szCs w:val="24"/>
        </w:rPr>
        <w:t>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48</w:t>
      </w:r>
      <w:r w:rsidRPr="004C148A">
        <w:rPr>
          <w:rFonts w:ascii="Times New Roman" w:hAnsi="Times New Roman" w:cs="Times New Roman"/>
          <w:sz w:val="24"/>
          <w:szCs w:val="24"/>
        </w:rPr>
        <w:t>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04</w:t>
      </w: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00 (</w:t>
      </w:r>
      <w:r w:rsidRPr="004C148A">
        <w:rPr>
          <w:rFonts w:ascii="Times New Roman" w:hAnsi="Times New Roman" w:cs="Times New Roman"/>
          <w:sz w:val="24"/>
          <w:szCs w:val="24"/>
        </w:rPr>
        <w:t>Tower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/ </w:t>
      </w:r>
      <w:r w:rsidRPr="004C148A">
        <w:rPr>
          <w:rFonts w:ascii="Times New Roman" w:hAnsi="Times New Roman" w:cs="Times New Roman"/>
          <w:sz w:val="24"/>
          <w:szCs w:val="24"/>
        </w:rPr>
        <w:t>Lenovo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/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ThinkSystem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ST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50 7</w:t>
      </w:r>
      <w:r w:rsidRPr="004C148A">
        <w:rPr>
          <w:rFonts w:ascii="Times New Roman" w:hAnsi="Times New Roman" w:cs="Times New Roman"/>
          <w:sz w:val="24"/>
          <w:szCs w:val="24"/>
        </w:rPr>
        <w:t>Y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48</w:t>
      </w:r>
      <w:r w:rsidRPr="004C148A">
        <w:rPr>
          <w:rFonts w:ascii="Times New Roman" w:hAnsi="Times New Roman" w:cs="Times New Roman"/>
          <w:sz w:val="24"/>
          <w:szCs w:val="24"/>
        </w:rPr>
        <w:t>S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04</w:t>
      </w:r>
      <w:r w:rsidRPr="004C148A">
        <w:rPr>
          <w:rFonts w:ascii="Times New Roman" w:hAnsi="Times New Roman" w:cs="Times New Roman"/>
          <w:sz w:val="24"/>
          <w:szCs w:val="24"/>
        </w:rPr>
        <w:t>B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00, 4 ядра, 32ГБ память, </w:t>
      </w:r>
      <w:proofErr w:type="spellStart"/>
      <w:proofErr w:type="gramStart"/>
      <w:r w:rsidRPr="004C148A">
        <w:rPr>
          <w:rFonts w:ascii="Times New Roman" w:hAnsi="Times New Roman" w:cs="Times New Roman"/>
          <w:sz w:val="24"/>
          <w:szCs w:val="24"/>
          <w:lang w:val="ru-RU"/>
        </w:rPr>
        <w:t>сет.адаптер</w:t>
      </w:r>
      <w:proofErr w:type="spellEnd"/>
      <w:proofErr w:type="gram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с     1 Гбит/</w:t>
      </w:r>
      <w:r w:rsidRPr="004C148A">
        <w:rPr>
          <w:rFonts w:ascii="Times New Roman" w:hAnsi="Times New Roman" w:cs="Times New Roman"/>
          <w:sz w:val="24"/>
          <w:szCs w:val="24"/>
        </w:rPr>
        <w:t>c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</w:p>
    <w:p w14:paraId="7B13801D" w14:textId="0614ABEB" w:rsidR="00361BE3" w:rsidRPr="004C148A" w:rsidRDefault="00361BE3" w:rsidP="004C148A">
      <w:pPr>
        <w:pStyle w:val="a3"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</w:rPr>
        <w:t xml:space="preserve">1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диск</w:t>
      </w:r>
      <w:r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872EFF" w:rsidRPr="004C148A">
        <w:rPr>
          <w:rFonts w:ascii="Times New Roman" w:hAnsi="Times New Roman" w:cs="Times New Roman"/>
          <w:sz w:val="24"/>
          <w:szCs w:val="24"/>
        </w:rPr>
        <w:t xml:space="preserve">WD </w:t>
      </w:r>
      <w:proofErr w:type="spellStart"/>
      <w:r w:rsidR="00872EFF" w:rsidRPr="004C148A">
        <w:rPr>
          <w:rFonts w:ascii="Times New Roman" w:hAnsi="Times New Roman" w:cs="Times New Roman"/>
          <w:sz w:val="24"/>
          <w:szCs w:val="24"/>
        </w:rPr>
        <w:t>VelociRaptor</w:t>
      </w:r>
      <w:proofErr w:type="spellEnd"/>
      <w:r w:rsidR="00872EFF" w:rsidRPr="004C148A">
        <w:rPr>
          <w:rFonts w:ascii="Times New Roman" w:hAnsi="Times New Roman" w:cs="Times New Roman"/>
          <w:sz w:val="24"/>
          <w:szCs w:val="24"/>
        </w:rPr>
        <w:t xml:space="preserve"> WD1000DHTZ</w:t>
      </w:r>
      <w:r w:rsidR="006F20B0" w:rsidRPr="004C148A">
        <w:rPr>
          <w:rFonts w:ascii="Times New Roman" w:hAnsi="Times New Roman" w:cs="Times New Roman"/>
          <w:sz w:val="24"/>
          <w:szCs w:val="24"/>
        </w:rPr>
        <w:t xml:space="preserve"> 1</w:t>
      </w:r>
      <w:r w:rsidR="006F20B0" w:rsidRPr="004C148A">
        <w:rPr>
          <w:rFonts w:ascii="Times New Roman" w:hAnsi="Times New Roman" w:cs="Times New Roman"/>
          <w:sz w:val="24"/>
          <w:szCs w:val="24"/>
          <w:lang w:val="ru-RU"/>
        </w:rPr>
        <w:t>ТБ</w:t>
      </w:r>
      <w:r w:rsidRPr="004C148A">
        <w:rPr>
          <w:rFonts w:ascii="Times New Roman" w:hAnsi="Times New Roman" w:cs="Times New Roman"/>
          <w:sz w:val="24"/>
          <w:szCs w:val="24"/>
        </w:rPr>
        <w:t>)</w:t>
      </w:r>
    </w:p>
    <w:p w14:paraId="58CCCD3E" w14:textId="5110E606" w:rsidR="003E3D5B" w:rsidRPr="004C148A" w:rsidRDefault="00036373" w:rsidP="004C148A">
      <w:pPr>
        <w:pStyle w:val="a3"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RDS </w:t>
      </w:r>
      <w:proofErr w:type="gramStart"/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сервер</w:t>
      </w:r>
      <w:r w:rsidR="003E3D5B" w:rsidRPr="004C148A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3E3D5B"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платформа</w:t>
      </w:r>
      <w:proofErr w:type="gramEnd"/>
      <w:r w:rsidR="003E3D5B"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3E3D5B" w:rsidRPr="004C148A">
        <w:rPr>
          <w:rFonts w:ascii="Times New Roman" w:eastAsia="Times New Roman" w:hAnsi="Times New Roman" w:cs="Times New Roman"/>
          <w:sz w:val="24"/>
          <w:szCs w:val="24"/>
        </w:rPr>
        <w:t>SuperMicro</w:t>
      </w:r>
      <w:proofErr w:type="spellEnd"/>
      <w:r w:rsidR="003E3D5B" w:rsidRPr="004C148A">
        <w:rPr>
          <w:rFonts w:ascii="Times New Roman" w:eastAsia="Times New Roman" w:hAnsi="Times New Roman" w:cs="Times New Roman"/>
          <w:sz w:val="24"/>
          <w:szCs w:val="24"/>
        </w:rPr>
        <w:t xml:space="preserve"> SYS-7049P-TR 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(Tower / </w:t>
      </w:r>
      <w:proofErr w:type="spellStart"/>
      <w:r w:rsidR="003E3D5B" w:rsidRPr="004C148A">
        <w:rPr>
          <w:rFonts w:ascii="Times New Roman" w:eastAsia="Times New Roman" w:hAnsi="Times New Roman" w:cs="Times New Roman"/>
          <w:sz w:val="24"/>
          <w:szCs w:val="24"/>
        </w:rPr>
        <w:t>SuperMicro</w:t>
      </w:r>
      <w:proofErr w:type="spellEnd"/>
      <w:r w:rsidR="003E3D5B"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/ </w:t>
      </w:r>
      <w:proofErr w:type="spellStart"/>
      <w:r w:rsidR="003E3D5B" w:rsidRPr="004C148A">
        <w:rPr>
          <w:rFonts w:ascii="Times New Roman" w:hAnsi="Times New Roman" w:cs="Times New Roman"/>
          <w:sz w:val="24"/>
          <w:szCs w:val="24"/>
        </w:rPr>
        <w:t>ThinkSystem</w:t>
      </w:r>
      <w:proofErr w:type="spellEnd"/>
      <w:r w:rsidR="003E3D5B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3E3D5B" w:rsidRPr="004C148A">
        <w:rPr>
          <w:rFonts w:ascii="Times New Roman" w:eastAsia="Times New Roman" w:hAnsi="Times New Roman" w:cs="Times New Roman"/>
          <w:sz w:val="24"/>
          <w:szCs w:val="24"/>
        </w:rPr>
        <w:t>SYS-7049P-TR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,1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процессор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 Intel Xeon Gold 6136 12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ядер</w:t>
      </w:r>
      <w:r w:rsidR="003E3D5B" w:rsidRPr="004C148A">
        <w:rPr>
          <w:rFonts w:ascii="Times New Roman" w:hAnsi="Times New Roman" w:cs="Times New Roman"/>
          <w:sz w:val="24"/>
          <w:szCs w:val="24"/>
        </w:rPr>
        <w:t>, 64</w:t>
      </w:r>
      <w:r w:rsidR="002359A7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ГБ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памят</w:t>
      </w:r>
      <w:r w:rsidR="002359A7" w:rsidRPr="004C148A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,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сет</w:t>
      </w:r>
      <w:r w:rsidR="003E3D5B" w:rsidRPr="004C148A">
        <w:rPr>
          <w:rFonts w:ascii="Times New Roman" w:hAnsi="Times New Roman" w:cs="Times New Roman"/>
          <w:sz w:val="24"/>
          <w:szCs w:val="24"/>
        </w:rPr>
        <w:t>.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адаптер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     1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Гбит</w:t>
      </w:r>
      <w:r w:rsidR="003E3D5B" w:rsidRPr="004C148A">
        <w:rPr>
          <w:rFonts w:ascii="Times New Roman" w:hAnsi="Times New Roman" w:cs="Times New Roman"/>
          <w:sz w:val="24"/>
          <w:szCs w:val="24"/>
        </w:rPr>
        <w:t>/c</w:t>
      </w:r>
      <w:r w:rsidR="00757BB1" w:rsidRPr="004C148A">
        <w:rPr>
          <w:rFonts w:ascii="Times New Roman" w:hAnsi="Times New Roman" w:cs="Times New Roman"/>
          <w:sz w:val="24"/>
          <w:szCs w:val="24"/>
        </w:rPr>
        <w:t>,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757BB1" w:rsidRPr="004C148A">
        <w:rPr>
          <w:rFonts w:ascii="Times New Roman" w:hAnsi="Times New Roman" w:cs="Times New Roman"/>
          <w:sz w:val="24"/>
          <w:szCs w:val="24"/>
        </w:rPr>
        <w:t xml:space="preserve">2 </w:t>
      </w:r>
      <w:proofErr w:type="spellStart"/>
      <w:r w:rsidR="00757BB1" w:rsidRPr="004C148A">
        <w:rPr>
          <w:rFonts w:ascii="Times New Roman" w:hAnsi="Times New Roman" w:cs="Times New Roman"/>
          <w:sz w:val="24"/>
          <w:szCs w:val="24"/>
        </w:rPr>
        <w:t>ssd</w:t>
      </w:r>
      <w:proofErr w:type="spellEnd"/>
      <w:r w:rsidR="003E3D5B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диска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по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757BB1" w:rsidRPr="004C148A">
        <w:rPr>
          <w:rFonts w:ascii="Times New Roman" w:hAnsi="Times New Roman" w:cs="Times New Roman"/>
          <w:sz w:val="24"/>
          <w:szCs w:val="24"/>
        </w:rPr>
        <w:t xml:space="preserve">250 </w:t>
      </w:r>
      <w:r w:rsidR="003E3D5B" w:rsidRPr="004C148A">
        <w:rPr>
          <w:rFonts w:ascii="Times New Roman" w:hAnsi="Times New Roman" w:cs="Times New Roman"/>
          <w:sz w:val="24"/>
          <w:szCs w:val="24"/>
          <w:lang w:val="ru-RU"/>
        </w:rPr>
        <w:t>ГБ</w:t>
      </w:r>
      <w:r w:rsidR="003E3D5B" w:rsidRPr="004C148A">
        <w:rPr>
          <w:rFonts w:ascii="Times New Roman" w:hAnsi="Times New Roman" w:cs="Times New Roman"/>
          <w:sz w:val="24"/>
          <w:szCs w:val="24"/>
        </w:rPr>
        <w:t xml:space="preserve"> RAID-1</w:t>
      </w:r>
      <w:r w:rsidR="00BF252D" w:rsidRPr="004C148A">
        <w:rPr>
          <w:rFonts w:ascii="Times New Roman" w:hAnsi="Times New Roman" w:cs="Times New Roman"/>
          <w:sz w:val="24"/>
          <w:szCs w:val="24"/>
        </w:rPr>
        <w:t>0</w:t>
      </w:r>
      <w:r w:rsidR="003E3D5B" w:rsidRPr="004C148A">
        <w:rPr>
          <w:rFonts w:ascii="Times New Roman" w:hAnsi="Times New Roman" w:cs="Times New Roman"/>
          <w:sz w:val="24"/>
          <w:szCs w:val="24"/>
        </w:rPr>
        <w:t>)</w:t>
      </w:r>
    </w:p>
    <w:p w14:paraId="694CE0B8" w14:textId="5BDA47F2" w:rsidR="006F19FF" w:rsidRPr="004C148A" w:rsidRDefault="006F19FF" w:rsidP="004C148A">
      <w:pPr>
        <w:pStyle w:val="a3"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СУБД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на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базе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MSSQL 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для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баз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данных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например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>, 1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С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Серверная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платформа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</w:rPr>
        <w:t>SuperMicro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SYS-7049P-TR </w:t>
      </w:r>
      <w:r w:rsidRPr="004C148A">
        <w:rPr>
          <w:rFonts w:ascii="Times New Roman" w:hAnsi="Times New Roman" w:cs="Times New Roman"/>
          <w:sz w:val="24"/>
          <w:szCs w:val="24"/>
        </w:rPr>
        <w:t xml:space="preserve">(Tower / 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</w:rPr>
        <w:t>SuperMicro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 xml:space="preserve">/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ThinkSystem</w:t>
      </w:r>
      <w:proofErr w:type="spellEnd"/>
      <w:r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eastAsia="Times New Roman" w:hAnsi="Times New Roman" w:cs="Times New Roman"/>
          <w:sz w:val="24"/>
          <w:szCs w:val="24"/>
        </w:rPr>
        <w:t>SYS-7049P-TR</w:t>
      </w:r>
      <w:r w:rsidRPr="004C148A">
        <w:rPr>
          <w:rFonts w:ascii="Times New Roman" w:hAnsi="Times New Roman" w:cs="Times New Roman"/>
          <w:sz w:val="24"/>
          <w:szCs w:val="24"/>
        </w:rPr>
        <w:t>,</w:t>
      </w:r>
      <w:r w:rsidR="00581B34" w:rsidRPr="004C148A">
        <w:rPr>
          <w:rFonts w:ascii="Times New Roman" w:hAnsi="Times New Roman" w:cs="Times New Roman"/>
          <w:sz w:val="24"/>
          <w:szCs w:val="24"/>
        </w:rPr>
        <w:t xml:space="preserve">1 </w:t>
      </w:r>
      <w:r w:rsidR="00581B34" w:rsidRPr="004C148A">
        <w:rPr>
          <w:rFonts w:ascii="Times New Roman" w:hAnsi="Times New Roman" w:cs="Times New Roman"/>
          <w:sz w:val="24"/>
          <w:szCs w:val="24"/>
          <w:lang w:val="ru-RU"/>
        </w:rPr>
        <w:t>процессор</w:t>
      </w:r>
      <w:r w:rsidR="00581B34" w:rsidRPr="004C148A">
        <w:rPr>
          <w:rFonts w:ascii="Times New Roman" w:hAnsi="Times New Roman" w:cs="Times New Roman"/>
          <w:sz w:val="24"/>
          <w:szCs w:val="24"/>
        </w:rPr>
        <w:t xml:space="preserve"> Intel Xeon Gold 6136</w:t>
      </w:r>
      <w:r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581B34" w:rsidRPr="004C148A">
        <w:rPr>
          <w:rFonts w:ascii="Times New Roman" w:hAnsi="Times New Roman" w:cs="Times New Roman"/>
          <w:sz w:val="24"/>
          <w:szCs w:val="24"/>
        </w:rPr>
        <w:t>12</w:t>
      </w:r>
      <w:r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яд</w:t>
      </w:r>
      <w:r w:rsidR="00581B34" w:rsidRPr="004C148A">
        <w:rPr>
          <w:rFonts w:ascii="Times New Roman" w:hAnsi="Times New Roman" w:cs="Times New Roman"/>
          <w:sz w:val="24"/>
          <w:szCs w:val="24"/>
          <w:lang w:val="ru-RU"/>
        </w:rPr>
        <w:t>е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р</w:t>
      </w:r>
      <w:r w:rsidRPr="004C148A">
        <w:rPr>
          <w:rFonts w:ascii="Times New Roman" w:hAnsi="Times New Roman" w:cs="Times New Roman"/>
          <w:sz w:val="24"/>
          <w:szCs w:val="24"/>
        </w:rPr>
        <w:t xml:space="preserve">, </w:t>
      </w:r>
      <w:r w:rsidR="00046745" w:rsidRPr="004C148A">
        <w:rPr>
          <w:rFonts w:ascii="Times New Roman" w:hAnsi="Times New Roman" w:cs="Times New Roman"/>
          <w:sz w:val="24"/>
          <w:szCs w:val="24"/>
        </w:rPr>
        <w:t xml:space="preserve">64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ГБ</w:t>
      </w:r>
      <w:r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память</w:t>
      </w:r>
      <w:r w:rsidRPr="004C148A">
        <w:rPr>
          <w:rFonts w:ascii="Times New Roman" w:hAnsi="Times New Roman" w:cs="Times New Roman"/>
          <w:sz w:val="24"/>
          <w:szCs w:val="24"/>
        </w:rPr>
        <w:t xml:space="preserve">,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сет</w:t>
      </w:r>
      <w:r w:rsidRPr="004C148A">
        <w:rPr>
          <w:rFonts w:ascii="Times New Roman" w:hAnsi="Times New Roman" w:cs="Times New Roman"/>
          <w:sz w:val="24"/>
          <w:szCs w:val="24"/>
        </w:rPr>
        <w:t>.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адаптер</w:t>
      </w:r>
      <w:r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4C148A">
        <w:rPr>
          <w:rFonts w:ascii="Times New Roman" w:hAnsi="Times New Roman" w:cs="Times New Roman"/>
          <w:sz w:val="24"/>
          <w:szCs w:val="24"/>
        </w:rPr>
        <w:t xml:space="preserve">     1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>Гбит</w:t>
      </w:r>
      <w:r w:rsidRPr="004C148A">
        <w:rPr>
          <w:rFonts w:ascii="Times New Roman" w:hAnsi="Times New Roman" w:cs="Times New Roman"/>
          <w:sz w:val="24"/>
          <w:szCs w:val="24"/>
        </w:rPr>
        <w:t xml:space="preserve">/c, </w:t>
      </w:r>
      <w:r w:rsidR="003B657F" w:rsidRPr="004C148A">
        <w:rPr>
          <w:rFonts w:ascii="Times New Roman" w:hAnsi="Times New Roman" w:cs="Times New Roman"/>
          <w:sz w:val="24"/>
          <w:szCs w:val="24"/>
        </w:rPr>
        <w:t xml:space="preserve"> </w:t>
      </w:r>
      <w:r w:rsidR="0055381E" w:rsidRPr="004C148A">
        <w:rPr>
          <w:rFonts w:ascii="Times New Roman" w:hAnsi="Times New Roman" w:cs="Times New Roman"/>
          <w:sz w:val="24"/>
          <w:szCs w:val="24"/>
          <w:lang w:val="ru-RU"/>
        </w:rPr>
        <w:t>четыре</w:t>
      </w:r>
      <w:r w:rsidR="0055381E" w:rsidRPr="004C148A">
        <w:rPr>
          <w:rFonts w:ascii="Times New Roman" w:hAnsi="Times New Roman" w:cs="Times New Roman"/>
          <w:sz w:val="24"/>
          <w:szCs w:val="24"/>
        </w:rPr>
        <w:t xml:space="preserve"> SAS-</w:t>
      </w:r>
      <w:r w:rsidR="0055381E" w:rsidRPr="004C148A">
        <w:rPr>
          <w:rFonts w:ascii="Times New Roman" w:hAnsi="Times New Roman" w:cs="Times New Roman"/>
          <w:sz w:val="24"/>
          <w:szCs w:val="24"/>
          <w:lang w:val="ru-RU"/>
        </w:rPr>
        <w:t>диска</w:t>
      </w:r>
      <w:r w:rsidR="0055381E" w:rsidRPr="004C148A">
        <w:rPr>
          <w:rFonts w:ascii="Times New Roman" w:hAnsi="Times New Roman" w:cs="Times New Roman"/>
          <w:sz w:val="24"/>
          <w:szCs w:val="24"/>
        </w:rPr>
        <w:t xml:space="preserve"> в RAID 10</w:t>
      </w:r>
      <w:r w:rsidRPr="004C148A">
        <w:rPr>
          <w:rFonts w:ascii="Times New Roman" w:hAnsi="Times New Roman" w:cs="Times New Roman"/>
          <w:sz w:val="24"/>
          <w:szCs w:val="24"/>
        </w:rPr>
        <w:t>)</w:t>
      </w:r>
    </w:p>
    <w:p w14:paraId="4115BB37" w14:textId="21624B16" w:rsidR="006F19FF" w:rsidRPr="004C148A" w:rsidRDefault="004E5D73" w:rsidP="004C148A">
      <w:pPr>
        <w:pStyle w:val="a3"/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Меры защиты поместить сервера в изолированную среду исполнения</w:t>
      </w:r>
      <w:r w:rsidR="00902299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. Поставить </w:t>
      </w:r>
      <w:r w:rsidR="00FF0496" w:rsidRPr="004C148A">
        <w:rPr>
          <w:rFonts w:ascii="Times New Roman" w:hAnsi="Times New Roman" w:cs="Times New Roman"/>
          <w:sz w:val="24"/>
          <w:szCs w:val="24"/>
          <w:lang w:val="ru-RU"/>
        </w:rPr>
        <w:t>м</w:t>
      </w:r>
      <w:r w:rsidR="00902299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ежсетевой экран </w:t>
      </w:r>
      <w:r w:rsidR="00FF0496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с поддержкой </w:t>
      </w:r>
      <w:proofErr w:type="spellStart"/>
      <w:r w:rsidR="00FF0496" w:rsidRPr="004C148A">
        <w:rPr>
          <w:rFonts w:ascii="Times New Roman" w:hAnsi="Times New Roman" w:cs="Times New Roman"/>
          <w:sz w:val="24"/>
          <w:szCs w:val="24"/>
        </w:rPr>
        <w:t>vpn</w:t>
      </w:r>
      <w:proofErr w:type="spellEnd"/>
      <w:r w:rsidR="00DA6AD3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  <w:r w:rsidR="003E54CB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Провести Аудит сервисов и реализацию аудита сервисов</w:t>
      </w:r>
      <w:r w:rsidR="00066884" w:rsidRPr="004C148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587037A" w14:textId="77777777" w:rsidR="00432F20" w:rsidRPr="004C148A" w:rsidRDefault="00432F20" w:rsidP="004C148A">
      <w:pPr>
        <w:pStyle w:val="a3"/>
        <w:spacing w:after="0" w:line="240" w:lineRule="auto"/>
        <w:ind w:firstLine="720"/>
        <w:contextualSpacing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73D36D4B" w14:textId="77777777" w:rsidR="00C2508B" w:rsidRPr="004C148A" w:rsidRDefault="00C2508B" w:rsidP="004C148A">
      <w:pPr>
        <w:pStyle w:val="a3"/>
        <w:spacing w:after="0" w:line="240" w:lineRule="auto"/>
        <w:ind w:firstLine="720"/>
        <w:contextualSpacing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1114D7E0" w14:textId="4D502050" w:rsidR="00C2508B" w:rsidRDefault="00C2508B" w:rsidP="004C148A">
      <w:pPr>
        <w:pStyle w:val="a3"/>
        <w:numPr>
          <w:ilvl w:val="0"/>
          <w:numId w:val="21"/>
        </w:numPr>
        <w:spacing w:after="0" w:line="240" w:lineRule="auto"/>
        <w:ind w:firstLine="720"/>
        <w:contextualSpacing w:val="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Приведите пример скрипта на </w:t>
      </w:r>
      <w:proofErr w:type="gramStart"/>
      <w:r w:rsidRPr="004C148A">
        <w:rPr>
          <w:rFonts w:ascii="Times New Roman" w:hAnsi="Times New Roman" w:cs="Times New Roman"/>
          <w:sz w:val="24"/>
          <w:szCs w:val="24"/>
        </w:rPr>
        <w:t>bash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 или</w:t>
      </w:r>
      <w:proofErr w:type="gram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</w:rPr>
        <w:t>playbook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для </w:t>
      </w:r>
      <w:r w:rsidRPr="004C148A">
        <w:rPr>
          <w:rFonts w:ascii="Times New Roman" w:hAnsi="Times New Roman" w:cs="Times New Roman"/>
          <w:sz w:val="24"/>
          <w:szCs w:val="24"/>
        </w:rPr>
        <w:t>ansible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для выполнения </w:t>
      </w:r>
      <w:r w:rsidRPr="004C148A">
        <w:rPr>
          <w:rFonts w:ascii="Times New Roman" w:hAnsi="Times New Roman" w:cs="Times New Roman"/>
          <w:sz w:val="24"/>
          <w:szCs w:val="24"/>
        </w:rPr>
        <w:t>hardening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настроек </w:t>
      </w:r>
      <w:proofErr w:type="spellStart"/>
      <w:r w:rsidRPr="004C148A">
        <w:rPr>
          <w:rFonts w:ascii="Times New Roman" w:hAnsi="Times New Roman" w:cs="Times New Roman"/>
          <w:sz w:val="24"/>
          <w:szCs w:val="24"/>
        </w:rPr>
        <w:t>sshd</w:t>
      </w:r>
      <w:proofErr w:type="spellEnd"/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демона </w:t>
      </w:r>
      <w:r w:rsidR="0075346D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на </w:t>
      </w:r>
      <w:r w:rsidR="0075346D" w:rsidRPr="004C148A">
        <w:rPr>
          <w:rFonts w:ascii="Times New Roman" w:hAnsi="Times New Roman" w:cs="Times New Roman"/>
          <w:sz w:val="24"/>
          <w:szCs w:val="24"/>
        </w:rPr>
        <w:t>RHEL</w:t>
      </w:r>
      <w:r w:rsidR="0075346D" w:rsidRPr="004C148A">
        <w:rPr>
          <w:rFonts w:ascii="Times New Roman" w:hAnsi="Times New Roman" w:cs="Times New Roman"/>
          <w:sz w:val="24"/>
          <w:szCs w:val="24"/>
          <w:lang w:val="ru-RU"/>
        </w:rPr>
        <w:t>8-</w:t>
      </w:r>
      <w:r w:rsidR="0075346D" w:rsidRPr="004C148A">
        <w:rPr>
          <w:rFonts w:ascii="Times New Roman" w:hAnsi="Times New Roman" w:cs="Times New Roman"/>
          <w:sz w:val="24"/>
          <w:szCs w:val="24"/>
        </w:rPr>
        <w:t>based</w:t>
      </w:r>
      <w:r w:rsidR="0075346D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машинах (10 машин, </w:t>
      </w:r>
      <w:r w:rsidRPr="004C148A">
        <w:rPr>
          <w:rFonts w:ascii="Times New Roman" w:hAnsi="Times New Roman" w:cs="Times New Roman"/>
          <w:sz w:val="24"/>
          <w:szCs w:val="24"/>
        </w:rPr>
        <w:t>IP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адреса 10.5.12.14 - 10.5.12.23)</w:t>
      </w:r>
      <w:r w:rsidR="008B17AD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B17AD"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Что бы 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вы изменили из настроек "по умолчанию" в </w:t>
      </w:r>
      <w:proofErr w:type="spellStart"/>
      <w:proofErr w:type="gramStart"/>
      <w:r w:rsidRPr="004C148A">
        <w:rPr>
          <w:rFonts w:ascii="Times New Roman" w:hAnsi="Times New Roman" w:cs="Times New Roman"/>
          <w:sz w:val="24"/>
          <w:szCs w:val="24"/>
          <w:lang w:val="ru-RU"/>
        </w:rPr>
        <w:t>конф.файлах</w:t>
      </w:r>
      <w:proofErr w:type="spellEnd"/>
      <w:proofErr w:type="gramEnd"/>
      <w:r w:rsidRPr="004C148A">
        <w:rPr>
          <w:rFonts w:ascii="Times New Roman" w:hAnsi="Times New Roman" w:cs="Times New Roman"/>
          <w:sz w:val="24"/>
          <w:szCs w:val="24"/>
          <w:lang w:val="ru-RU"/>
        </w:rPr>
        <w:t>? Будут ли отличия</w:t>
      </w:r>
      <w:r w:rsidRPr="004C148A">
        <w:rPr>
          <w:rFonts w:ascii="Times New Roman" w:hAnsi="Times New Roman" w:cs="Times New Roman"/>
          <w:sz w:val="24"/>
          <w:szCs w:val="24"/>
        </w:rPr>
        <w:t> 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на </w:t>
      </w:r>
      <w:bookmarkStart w:id="2" w:name="_Hlk81594361"/>
      <w:r w:rsidRPr="004C148A">
        <w:rPr>
          <w:rFonts w:ascii="Times New Roman" w:hAnsi="Times New Roman" w:cs="Times New Roman"/>
          <w:sz w:val="24"/>
          <w:szCs w:val="24"/>
        </w:rPr>
        <w:t>Ubuntu</w:t>
      </w:r>
      <w:r w:rsidRPr="004C148A">
        <w:rPr>
          <w:rFonts w:ascii="Times New Roman" w:hAnsi="Times New Roman" w:cs="Times New Roman"/>
          <w:sz w:val="24"/>
          <w:szCs w:val="24"/>
          <w:lang w:val="ru-RU"/>
        </w:rPr>
        <w:t xml:space="preserve"> 20.</w:t>
      </w:r>
      <w:r w:rsidRPr="004C148A">
        <w:rPr>
          <w:rFonts w:ascii="Times New Roman" w:hAnsi="Times New Roman" w:cs="Times New Roman"/>
          <w:sz w:val="24"/>
          <w:szCs w:val="24"/>
        </w:rPr>
        <w:t>xx</w:t>
      </w:r>
      <w:bookmarkEnd w:id="2"/>
      <w:r w:rsidRPr="004C148A">
        <w:rPr>
          <w:rFonts w:ascii="Times New Roman" w:hAnsi="Times New Roman" w:cs="Times New Roman"/>
          <w:sz w:val="24"/>
          <w:szCs w:val="24"/>
          <w:lang w:val="ru-RU"/>
        </w:rPr>
        <w:t>?</w:t>
      </w:r>
    </w:p>
    <w:p w14:paraId="58E51786" w14:textId="1D9E2115" w:rsidR="00987EAE" w:rsidRDefault="00987EAE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5667D38E" w14:textId="402E42C2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sts.ini</w:t>
      </w:r>
    </w:p>
    <w:p w14:paraId="49C3D695" w14:textId="6435549F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test]</w:t>
      </w:r>
    </w:p>
    <w:p w14:paraId="6CFC30D9" w14:textId="4D9C0DE1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14</w:t>
      </w:r>
    </w:p>
    <w:p w14:paraId="76CD6194" w14:textId="14986DB4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1</w:t>
      </w:r>
      <w:r>
        <w:rPr>
          <w:rFonts w:ascii="Times New Roman" w:hAnsi="Times New Roman" w:cs="Times New Roman"/>
          <w:sz w:val="24"/>
          <w:szCs w:val="24"/>
        </w:rPr>
        <w:t>5</w:t>
      </w:r>
    </w:p>
    <w:p w14:paraId="36B53C80" w14:textId="77A581D0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1</w:t>
      </w:r>
      <w:r>
        <w:rPr>
          <w:rFonts w:ascii="Times New Roman" w:hAnsi="Times New Roman" w:cs="Times New Roman"/>
          <w:sz w:val="24"/>
          <w:szCs w:val="24"/>
        </w:rPr>
        <w:t>6</w:t>
      </w:r>
    </w:p>
    <w:p w14:paraId="2372003A" w14:textId="5C20BAD9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1</w:t>
      </w:r>
      <w:r>
        <w:rPr>
          <w:rFonts w:ascii="Times New Roman" w:hAnsi="Times New Roman" w:cs="Times New Roman"/>
          <w:sz w:val="24"/>
          <w:szCs w:val="24"/>
        </w:rPr>
        <w:t>7</w:t>
      </w:r>
    </w:p>
    <w:p w14:paraId="6EAD0EA4" w14:textId="53B76423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1</w:t>
      </w:r>
      <w:r>
        <w:rPr>
          <w:rFonts w:ascii="Times New Roman" w:hAnsi="Times New Roman" w:cs="Times New Roman"/>
          <w:sz w:val="24"/>
          <w:szCs w:val="24"/>
        </w:rPr>
        <w:t>8</w:t>
      </w:r>
    </w:p>
    <w:p w14:paraId="3D8967AF" w14:textId="221C61A5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1</w:t>
      </w:r>
      <w:r>
        <w:rPr>
          <w:rFonts w:ascii="Times New Roman" w:hAnsi="Times New Roman" w:cs="Times New Roman"/>
          <w:sz w:val="24"/>
          <w:szCs w:val="24"/>
        </w:rPr>
        <w:t>9</w:t>
      </w:r>
    </w:p>
    <w:p w14:paraId="35DABF8C" w14:textId="44A59B2A" w:rsidR="00D86D44" w:rsidRP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</w:t>
      </w:r>
      <w:r>
        <w:rPr>
          <w:rFonts w:ascii="Times New Roman" w:hAnsi="Times New Roman" w:cs="Times New Roman"/>
          <w:sz w:val="24"/>
          <w:szCs w:val="24"/>
        </w:rPr>
        <w:t>20</w:t>
      </w:r>
    </w:p>
    <w:p w14:paraId="7B174840" w14:textId="75547E8B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</w:t>
      </w:r>
      <w:r>
        <w:rPr>
          <w:rFonts w:ascii="Times New Roman" w:hAnsi="Times New Roman" w:cs="Times New Roman"/>
          <w:sz w:val="24"/>
          <w:szCs w:val="24"/>
        </w:rPr>
        <w:t>21</w:t>
      </w:r>
    </w:p>
    <w:p w14:paraId="45879321" w14:textId="1D3D543D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</w:t>
      </w:r>
      <w:r>
        <w:rPr>
          <w:rFonts w:ascii="Times New Roman" w:hAnsi="Times New Roman" w:cs="Times New Roman"/>
          <w:sz w:val="24"/>
          <w:szCs w:val="24"/>
        </w:rPr>
        <w:t>22</w:t>
      </w:r>
    </w:p>
    <w:p w14:paraId="54D5611B" w14:textId="3F41F201" w:rsidR="00D86D44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C148A">
        <w:rPr>
          <w:rFonts w:ascii="Times New Roman" w:hAnsi="Times New Roman" w:cs="Times New Roman"/>
          <w:sz w:val="24"/>
          <w:szCs w:val="24"/>
          <w:lang w:val="ru-RU"/>
        </w:rPr>
        <w:t>10.5.12.</w:t>
      </w:r>
      <w:r>
        <w:rPr>
          <w:rFonts w:ascii="Times New Roman" w:hAnsi="Times New Roman" w:cs="Times New Roman"/>
          <w:sz w:val="24"/>
          <w:szCs w:val="24"/>
        </w:rPr>
        <w:t>23</w:t>
      </w:r>
    </w:p>
    <w:p w14:paraId="5FEDE302" w14:textId="442AAAFA" w:rsidR="00D77D8C" w:rsidRDefault="00D77D8C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3EE1E33" w14:textId="648A747C" w:rsidR="00D77D8C" w:rsidRDefault="00D77D8C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sible.conf</w:t>
      </w:r>
      <w:proofErr w:type="spellEnd"/>
    </w:p>
    <w:p w14:paraId="66174982" w14:textId="67871235" w:rsidR="00D77D8C" w:rsidRPr="00D86D44" w:rsidRDefault="00D77D8C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est:vars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>]</w:t>
      </w:r>
    </w:p>
    <w:p w14:paraId="257BBA6D" w14:textId="4D8D43CA" w:rsidR="00D86D44" w:rsidRPr="00646E86" w:rsidRDefault="00646E86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sible_ssh_user</w:t>
      </w:r>
      <w:proofErr w:type="spellEnd"/>
      <w:r>
        <w:rPr>
          <w:rFonts w:ascii="Times New Roman" w:hAnsi="Times New Roman" w:cs="Times New Roman"/>
          <w:sz w:val="24"/>
          <w:szCs w:val="24"/>
        </w:rPr>
        <w:t>= root</w:t>
      </w:r>
    </w:p>
    <w:p w14:paraId="763886CA" w14:textId="6848F823" w:rsidR="00D86D44" w:rsidRPr="00646E86" w:rsidRDefault="00646E86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sible_ssh_</w:t>
      </w:r>
      <w:r w:rsidR="00AB139A">
        <w:rPr>
          <w:rFonts w:ascii="Times New Roman" w:hAnsi="Times New Roman" w:cs="Times New Roman"/>
          <w:sz w:val="24"/>
          <w:szCs w:val="24"/>
        </w:rPr>
        <w:t>pass</w:t>
      </w:r>
      <w:proofErr w:type="spellEnd"/>
      <w:r w:rsidR="00AB139A">
        <w:rPr>
          <w:rFonts w:ascii="Times New Roman" w:hAnsi="Times New Roman" w:cs="Times New Roman"/>
          <w:sz w:val="24"/>
          <w:szCs w:val="24"/>
        </w:rPr>
        <w:t xml:space="preserve">= </w:t>
      </w:r>
      <w:r w:rsidR="00766AF9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766AF9">
        <w:rPr>
          <w:rFonts w:ascii="Times New Roman" w:hAnsi="Times New Roman" w:cs="Times New Roman"/>
          <w:sz w:val="24"/>
          <w:szCs w:val="24"/>
        </w:rPr>
        <w:t>etc</w:t>
      </w:r>
      <w:proofErr w:type="spellEnd"/>
      <w:r w:rsidR="00766AF9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766AF9">
        <w:rPr>
          <w:rFonts w:ascii="Times New Roman" w:hAnsi="Times New Roman" w:cs="Times New Roman"/>
          <w:sz w:val="24"/>
          <w:szCs w:val="24"/>
        </w:rPr>
        <w:t>ssh</w:t>
      </w:r>
      <w:proofErr w:type="spellEnd"/>
      <w:r w:rsidR="00766AF9">
        <w:rPr>
          <w:rFonts w:ascii="Times New Roman" w:hAnsi="Times New Roman" w:cs="Times New Roman"/>
          <w:sz w:val="24"/>
          <w:szCs w:val="24"/>
        </w:rPr>
        <w:t>/</w:t>
      </w:r>
      <w:r w:rsidR="00AB139A">
        <w:rPr>
          <w:rFonts w:ascii="Times New Roman" w:hAnsi="Times New Roman" w:cs="Times New Roman"/>
          <w:sz w:val="24"/>
          <w:szCs w:val="24"/>
        </w:rPr>
        <w:t>id_rsa.pub</w:t>
      </w:r>
    </w:p>
    <w:p w14:paraId="69C25D58" w14:textId="77777777" w:rsidR="00D86D44" w:rsidRPr="00AB139A" w:rsidRDefault="00D86D44" w:rsidP="00987EA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A3389E" w14:textId="73EE16D6" w:rsidR="00987EAE" w:rsidRDefault="00E56A4D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>---</w:t>
      </w:r>
    </w:p>
    <w:p w14:paraId="0FEF17D1" w14:textId="19567822" w:rsidR="00E56A4D" w:rsidRDefault="00E56A4D" w:rsidP="00E56A4D">
      <w:pPr>
        <w:pStyle w:val="a3"/>
        <w:numPr>
          <w:ilvl w:val="0"/>
          <w:numId w:val="24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E56A4D">
        <w:rPr>
          <w:rFonts w:ascii="Courier New" w:eastAsia="Times New Roman" w:hAnsi="Courier New" w:cs="Courier New"/>
          <w:sz w:val="20"/>
          <w:szCs w:val="20"/>
          <w:lang w:eastAsia="ru-RU"/>
        </w:rPr>
        <w:t>name:</w:t>
      </w: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connect</w:t>
      </w:r>
    </w:p>
    <w:p w14:paraId="5578DBFB" w14:textId="0F303F4F" w:rsidR="00E56A4D" w:rsidRDefault="00E56A4D" w:rsidP="00E56A4D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hosts: </w:t>
      </w:r>
      <w:r w:rsidR="00D86D44">
        <w:rPr>
          <w:rFonts w:ascii="Courier New" w:eastAsia="Times New Roman" w:hAnsi="Courier New" w:cs="Courier New"/>
          <w:sz w:val="20"/>
          <w:szCs w:val="20"/>
          <w:lang w:eastAsia="ru-RU"/>
        </w:rPr>
        <w:t>test</w:t>
      </w:r>
    </w:p>
    <w:p w14:paraId="603CEB5B" w14:textId="46FD51ED" w:rsidR="00E56A4D" w:rsidRDefault="00BB7C33" w:rsidP="00E56A4D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>become: true</w:t>
      </w:r>
    </w:p>
    <w:p w14:paraId="7B8B2F95" w14:textId="11576845" w:rsidR="00E56A4D" w:rsidRDefault="00E56A4D" w:rsidP="00E56A4D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>task</w:t>
      </w:r>
      <w:r w:rsidR="00340565">
        <w:rPr>
          <w:rFonts w:ascii="Courier New" w:eastAsia="Times New Roman" w:hAnsi="Courier New" w:cs="Courier New"/>
          <w:sz w:val="20"/>
          <w:szCs w:val="20"/>
          <w:lang w:eastAsia="ru-RU"/>
        </w:rPr>
        <w:t>s</w:t>
      </w:r>
      <w:r>
        <w:rPr>
          <w:rFonts w:ascii="Courier New" w:eastAsia="Times New Roman" w:hAnsi="Courier New" w:cs="Courier New"/>
          <w:sz w:val="20"/>
          <w:szCs w:val="20"/>
          <w:lang w:eastAsia="ru-RU"/>
        </w:rPr>
        <w:t>:</w:t>
      </w:r>
    </w:p>
    <w:p w14:paraId="48F4CF8C" w14:textId="33192E0B" w:rsidR="00E56A4D" w:rsidRDefault="00E56A4D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- name: copy script</w:t>
      </w:r>
    </w:p>
    <w:p w14:paraId="04C3E9ED" w14:textId="3BE10245" w:rsidR="00E56A4D" w:rsidRDefault="00E56A4D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copy: src=test.sh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eastAsia="ru-RU"/>
        </w:rPr>
        <w:t>dest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eastAsia="ru-RU"/>
        </w:rPr>
        <w:t>=/home mode=0777</w:t>
      </w:r>
    </w:p>
    <w:p w14:paraId="4E404371" w14:textId="41AF7CB6" w:rsidR="00E56A4D" w:rsidRDefault="00E56A4D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- name: run script</w:t>
      </w:r>
    </w:p>
    <w:p w14:paraId="045023F1" w14:textId="5A87B0F5" w:rsidR="00E56A4D" w:rsidRDefault="00E56A4D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        command: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eastAsia="ru-RU"/>
        </w:rPr>
        <w:t>sh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/home/test.sh</w:t>
      </w:r>
    </w:p>
    <w:p w14:paraId="229C9946" w14:textId="77777777" w:rsidR="00370395" w:rsidRDefault="00370395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04B97270" w14:textId="0BA82AE5" w:rsidR="003E03D6" w:rsidRPr="003E03D6" w:rsidRDefault="003E03D6" w:rsidP="003E03D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</w:t>
      </w:r>
      <w:r w:rsidRPr="003E03D6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- name: restart </w:t>
      </w:r>
      <w:proofErr w:type="spellStart"/>
      <w:r w:rsidRPr="003E03D6">
        <w:rPr>
          <w:rFonts w:ascii="Courier New" w:eastAsia="Times New Roman" w:hAnsi="Courier New" w:cs="Courier New"/>
          <w:sz w:val="20"/>
          <w:szCs w:val="20"/>
          <w:lang w:eastAsia="ru-RU"/>
        </w:rPr>
        <w:t>sshd</w:t>
      </w:r>
      <w:proofErr w:type="spellEnd"/>
    </w:p>
    <w:p w14:paraId="5967DAFF" w14:textId="7306E556" w:rsidR="003E03D6" w:rsidRPr="003E03D6" w:rsidRDefault="003E03D6" w:rsidP="003E03D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 </w:t>
      </w:r>
      <w:r w:rsidRPr="003E03D6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 command: service </w:t>
      </w:r>
      <w:proofErr w:type="spellStart"/>
      <w:r w:rsidRPr="003E03D6">
        <w:rPr>
          <w:rFonts w:ascii="Courier New" w:eastAsia="Times New Roman" w:hAnsi="Courier New" w:cs="Courier New"/>
          <w:sz w:val="20"/>
          <w:szCs w:val="20"/>
          <w:lang w:eastAsia="ru-RU"/>
        </w:rPr>
        <w:t>ssh</w:t>
      </w:r>
      <w:r w:rsidR="001A11C5">
        <w:rPr>
          <w:rFonts w:ascii="Courier New" w:eastAsia="Times New Roman" w:hAnsi="Courier New" w:cs="Courier New"/>
          <w:sz w:val="20"/>
          <w:szCs w:val="20"/>
          <w:lang w:eastAsia="ru-RU"/>
        </w:rPr>
        <w:t>d</w:t>
      </w:r>
      <w:proofErr w:type="spellEnd"/>
      <w:r w:rsidRPr="003E03D6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restart</w:t>
      </w:r>
    </w:p>
    <w:p w14:paraId="55E7D4AB" w14:textId="24BB95D3" w:rsidR="003E03D6" w:rsidRDefault="003E03D6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lastRenderedPageBreak/>
        <w:t xml:space="preserve">        </w:t>
      </w:r>
    </w:p>
    <w:p w14:paraId="5D4F2156" w14:textId="3FBEBB95" w:rsidR="003E03D6" w:rsidRDefault="003E03D6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132F06B8" w14:textId="0E216E2E" w:rsidR="003E03D6" w:rsidRDefault="003E03D6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338C8A11" w14:textId="31998039" w:rsidR="003E03D6" w:rsidRDefault="003E03D6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68D8E093" w14:textId="632C4762" w:rsidR="003E03D6" w:rsidRDefault="003E03D6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34BB6E97" w14:textId="27813EAB" w:rsidR="003E03D6" w:rsidRDefault="006B543C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listing </w:t>
      </w:r>
      <w:r w:rsidR="003E03D6">
        <w:rPr>
          <w:rFonts w:ascii="Courier New" w:eastAsia="Times New Roman" w:hAnsi="Courier New" w:cs="Courier New"/>
          <w:sz w:val="20"/>
          <w:szCs w:val="20"/>
          <w:lang w:eastAsia="ru-RU"/>
        </w:rPr>
        <w:t>test.sh</w:t>
      </w:r>
    </w:p>
    <w:p w14:paraId="34386E8B" w14:textId="77777777" w:rsidR="006B543C" w:rsidRDefault="006B543C" w:rsidP="00E56A4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7A71A53A" w14:textId="34C93B8A" w:rsidR="006B543C" w:rsidRPr="006B543C" w:rsidRDefault="006B543C" w:rsidP="006B543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sed -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i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-e "s/Port 22/Port 62325/g;/Port 62325/s/^#/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g;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AddressFamily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any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AddressFamily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inet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AddressFamily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inet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/s/^#/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g;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PermitRootLogin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yes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PermitRootLogin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no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PermitRootLogin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no/s/^#/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g;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MaxAuthTrie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6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MaxAuthTrie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MaxAuthTrie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/s/^#/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g;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LoginGraceTime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2m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LoginGraceTime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0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LoginGraceTime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0/s/^#/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PermitEmptyPassword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no/s/^#/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LogLevel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ERROR/s/^#/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g;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ClientAliveInterval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0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ClientAliveInterval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00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ClientAliveInterval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00/s/^#/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PrintLastLog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yes/s/^#/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TCPKeepAlive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yes/s/^#//g;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ShowPatchLevel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no/s/^#/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g;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MaxStartup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10:30:100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MaxStartup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10:50:20/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g;MaxStartups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10:50:20/s/^#//g" /home/test</w:t>
      </w:r>
    </w:p>
    <w:p w14:paraId="60AE06EA" w14:textId="74DCA26B" w:rsidR="006B543C" w:rsidRDefault="006B543C" w:rsidP="006B543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systemctl</w:t>
      </w:r>
      <w:proofErr w:type="spellEnd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restart </w:t>
      </w:r>
      <w:proofErr w:type="spellStart"/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sshd</w:t>
      </w:r>
      <w:proofErr w:type="spellEnd"/>
    </w:p>
    <w:p w14:paraId="3B2BE2C7" w14:textId="458141EF" w:rsidR="00974396" w:rsidRPr="00E56A4D" w:rsidRDefault="006B543C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6B543C">
        <w:rPr>
          <w:rFonts w:ascii="Courier New" w:eastAsia="Times New Roman" w:hAnsi="Courier New" w:cs="Courier New"/>
          <w:sz w:val="20"/>
          <w:szCs w:val="20"/>
          <w:lang w:eastAsia="ru-RU"/>
        </w:rPr>
        <w:t>sed "20a\Protocol 2" /home/test</w:t>
      </w:r>
    </w:p>
    <w:p w14:paraId="6684059E" w14:textId="35662FF3" w:rsidR="008222EC" w:rsidRDefault="00227F0F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proofErr w:type="spellStart"/>
      <w:r w:rsidRPr="00227F0F">
        <w:rPr>
          <w:rFonts w:ascii="Courier New" w:eastAsia="Times New Roman" w:hAnsi="Courier New" w:cs="Courier New"/>
          <w:sz w:val="20"/>
          <w:szCs w:val="20"/>
          <w:lang w:eastAsia="ru-RU"/>
        </w:rPr>
        <w:t>systemctl</w:t>
      </w:r>
      <w:proofErr w:type="spellEnd"/>
      <w:r w:rsidRPr="00227F0F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restart </w:t>
      </w:r>
      <w:proofErr w:type="spellStart"/>
      <w:r w:rsidRPr="00227F0F">
        <w:rPr>
          <w:rFonts w:ascii="Courier New" w:eastAsia="Times New Roman" w:hAnsi="Courier New" w:cs="Courier New"/>
          <w:sz w:val="20"/>
          <w:szCs w:val="20"/>
          <w:lang w:eastAsia="ru-RU"/>
        </w:rPr>
        <w:t>sshd</w:t>
      </w:r>
      <w:proofErr w:type="spellEnd"/>
    </w:p>
    <w:p w14:paraId="2C4A40B7" w14:textId="56268947" w:rsidR="00654337" w:rsidRPr="00E56A4D" w:rsidRDefault="00654337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proofErr w:type="spellStart"/>
      <w:r>
        <w:rPr>
          <w:rFonts w:ascii="Courier New" w:eastAsia="Times New Roman" w:hAnsi="Courier New" w:cs="Courier New"/>
          <w:sz w:val="20"/>
          <w:szCs w:val="20"/>
          <w:lang w:eastAsia="ru-RU"/>
        </w:rPr>
        <w:t>systemctl</w:t>
      </w:r>
      <w:proofErr w:type="spellEnd"/>
      <w:r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daemon-reload</w:t>
      </w:r>
    </w:p>
    <w:p w14:paraId="6BD5764F" w14:textId="145B6698" w:rsidR="00E56A4D" w:rsidRDefault="00E56A4D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117B8686" w14:textId="4AE48A16" w:rsidR="00065989" w:rsidRDefault="00065989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3C924BCE" w14:textId="6CF19D24" w:rsidR="00065989" w:rsidRDefault="0075346D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ru-RU" w:eastAsia="ru-RU"/>
        </w:rPr>
      </w:pPr>
      <w:r>
        <w:rPr>
          <w:rFonts w:ascii="Courier New" w:eastAsia="Times New Roman" w:hAnsi="Courier New" w:cs="Courier New"/>
          <w:sz w:val="20"/>
          <w:szCs w:val="20"/>
          <w:lang w:val="ru-RU" w:eastAsia="ru-RU"/>
        </w:rPr>
        <w:t>Настройки</w:t>
      </w:r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eastAsia="ru-RU"/>
        </w:rPr>
        <w:t>sshd</w:t>
      </w:r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>.</w:t>
      </w:r>
      <w:r>
        <w:rPr>
          <w:rFonts w:ascii="Courier New" w:eastAsia="Times New Roman" w:hAnsi="Courier New" w:cs="Courier New"/>
          <w:sz w:val="20"/>
          <w:szCs w:val="20"/>
          <w:lang w:eastAsia="ru-RU"/>
        </w:rPr>
        <w:t>config</w:t>
      </w:r>
      <w:proofErr w:type="spellEnd"/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  <w:lang w:val="ru-RU" w:eastAsia="ru-RU"/>
        </w:rPr>
        <w:t>в</w:t>
      </w:r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>RHEL8-based</w:t>
      </w:r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  <w:lang w:val="ru-RU" w:eastAsia="ru-RU"/>
        </w:rPr>
        <w:t>и</w:t>
      </w:r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>Ubuntu 20.xx</w:t>
      </w:r>
      <w:r w:rsidRPr="0075346D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  <w:lang w:val="ru-RU" w:eastAsia="ru-RU"/>
        </w:rPr>
        <w:t>одинаковые</w:t>
      </w:r>
    </w:p>
    <w:p w14:paraId="0C266B24" w14:textId="77777777" w:rsidR="002E7444" w:rsidRPr="0075346D" w:rsidRDefault="002E7444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79362050" w14:textId="4D3AD805" w:rsidR="00065989" w:rsidRPr="0075346D" w:rsidRDefault="00065989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ru-RU" w:eastAsia="ru-RU"/>
        </w:rPr>
      </w:pPr>
      <w:r>
        <w:rPr>
          <w:rFonts w:ascii="Courier New" w:eastAsia="Times New Roman" w:hAnsi="Courier New" w:cs="Courier New"/>
          <w:sz w:val="20"/>
          <w:szCs w:val="20"/>
          <w:lang w:val="ru-RU" w:eastAsia="ru-RU"/>
        </w:rPr>
        <w:t xml:space="preserve">В </w:t>
      </w:r>
      <w:proofErr w:type="spellStart"/>
      <w:r>
        <w:rPr>
          <w:rFonts w:ascii="Courier New" w:eastAsia="Times New Roman" w:hAnsi="Courier New" w:cs="Courier New"/>
          <w:sz w:val="20"/>
          <w:szCs w:val="20"/>
          <w:lang w:eastAsia="ru-RU"/>
        </w:rPr>
        <w:t>sshd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val="ru-RU" w:eastAsia="ru-RU"/>
        </w:rPr>
        <w:t>.</w:t>
      </w:r>
      <w:r>
        <w:rPr>
          <w:rFonts w:ascii="Courier New" w:eastAsia="Times New Roman" w:hAnsi="Courier New" w:cs="Courier New"/>
          <w:sz w:val="20"/>
          <w:szCs w:val="20"/>
          <w:lang w:eastAsia="ru-RU"/>
        </w:rPr>
        <w:t>config</w:t>
      </w:r>
      <w:r>
        <w:rPr>
          <w:rFonts w:ascii="Courier New" w:eastAsia="Times New Roman" w:hAnsi="Courier New" w:cs="Courier New"/>
          <w:sz w:val="20"/>
          <w:szCs w:val="20"/>
          <w:lang w:val="ru-RU" w:eastAsia="ru-RU"/>
        </w:rPr>
        <w:t xml:space="preserve"> изменил бы строки</w:t>
      </w:r>
      <w:r w:rsidR="007C1501" w:rsidRPr="0075346D">
        <w:rPr>
          <w:rFonts w:ascii="Courier New" w:eastAsia="Times New Roman" w:hAnsi="Courier New" w:cs="Courier New"/>
          <w:sz w:val="20"/>
          <w:szCs w:val="20"/>
          <w:lang w:val="ru-RU" w:eastAsia="ru-RU"/>
        </w:rPr>
        <w:t>:</w:t>
      </w:r>
    </w:p>
    <w:p w14:paraId="16D9EC46" w14:textId="77777777" w:rsidR="00D2091A" w:rsidRDefault="00D2091A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ru-RU" w:eastAsia="ru-RU"/>
        </w:rPr>
      </w:pPr>
    </w:p>
    <w:p w14:paraId="1E662DFC" w14:textId="22D47792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'/Port 62325/s/^#//g' /home/test </w:t>
      </w:r>
    </w:p>
    <w:p w14:paraId="50FEE11B" w14:textId="4BFBE039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s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AddressFamily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any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AddressFamily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inet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/g" /home/test</w:t>
      </w:r>
    </w:p>
    <w:p w14:paraId="5D0EAA5D" w14:textId="5D912D21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'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AddressFamily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inet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/s/^#//g' /home/test   </w:t>
      </w:r>
    </w:p>
    <w:p w14:paraId="16AA9EA9" w14:textId="257D4666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s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PermitRootLogin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yes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PermitRootLogin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no/g" /home/test</w:t>
      </w:r>
    </w:p>
    <w:p w14:paraId="2A9569F3" w14:textId="520270C0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'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PermitRootLogin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no/s/^#//g' /home/test    </w:t>
      </w:r>
    </w:p>
    <w:p w14:paraId="410E5DBA" w14:textId="42AC4A58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"20a\Protocol 2" /home/test </w:t>
      </w:r>
    </w:p>
    <w:p w14:paraId="5F2E893A" w14:textId="66ACEE94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s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MaxAuthTries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6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MaxAuthTries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/g" /home/test </w:t>
      </w:r>
    </w:p>
    <w:p w14:paraId="17535C0D" w14:textId="13499117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'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MaxAuthTries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/s/^#//g' /home/test    </w:t>
      </w:r>
    </w:p>
    <w:p w14:paraId="73FF1A5D" w14:textId="084FD35C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s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LoginGraceTime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2m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LoginGraceTime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0/g" /home/test</w:t>
      </w:r>
    </w:p>
    <w:p w14:paraId="1CA3521B" w14:textId="796C2624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'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LoginGraceTime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0/s/^#//g' /home/test    </w:t>
      </w:r>
    </w:p>
    <w:p w14:paraId="40919413" w14:textId="45003C59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'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PermitEmptyPasswords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no/s/^#//g' /home/test  </w:t>
      </w:r>
    </w:p>
    <w:p w14:paraId="2BEA7492" w14:textId="7925F033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'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LogLevel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ERROR/s/^#//g' /home/test    </w:t>
      </w:r>
    </w:p>
    <w:p w14:paraId="5C86CC72" w14:textId="3517F32E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s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ClientAliveInterval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0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ClientAliveInterval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00/g" /home/test </w:t>
      </w:r>
    </w:p>
    <w:p w14:paraId="3A5E0F3A" w14:textId="72D9052C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'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ClientAliveInterval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300/s/^#//g' /home/test </w:t>
      </w:r>
    </w:p>
    <w:p w14:paraId="457AE76E" w14:textId="0AA8648B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'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PrintLastLog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yes/s/^#//g' /home/test   </w:t>
      </w:r>
    </w:p>
    <w:p w14:paraId="170D4C1E" w14:textId="0FB4C01A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UseDNS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yes/s/^#//g" /home/test</w:t>
      </w:r>
    </w:p>
    <w:p w14:paraId="742DD69D" w14:textId="243A5B52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TCPKeepAlive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yes/s/^#//g" /home/test</w:t>
      </w:r>
    </w:p>
    <w:p w14:paraId="1D8F3C53" w14:textId="6DCE2344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ShowPatchLevel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no/s/^#//g" /home/test</w:t>
      </w:r>
    </w:p>
    <w:p w14:paraId="1B09F639" w14:textId="182BD6AD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s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MaxStartups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10:30:100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MaxStartups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10:50:20/g" /home/test</w:t>
      </w:r>
    </w:p>
    <w:p w14:paraId="0F0EB16C" w14:textId="18245E63" w:rsidR="00065989" w:rsidRPr="00065989" w:rsidRDefault="00065989" w:rsidP="0006598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"/</w:t>
      </w:r>
      <w:proofErr w:type="spellStart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>MaxStartups</w:t>
      </w:r>
      <w:proofErr w:type="spellEnd"/>
      <w:r w:rsidRPr="00065989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10:50:20/s/^#//g" /home/test</w:t>
      </w:r>
    </w:p>
    <w:p w14:paraId="6B97A2F1" w14:textId="77777777" w:rsidR="00E56A4D" w:rsidRPr="00065989" w:rsidRDefault="00E56A4D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62910292" w14:textId="77777777" w:rsidR="008222EC" w:rsidRPr="00065989" w:rsidRDefault="008222EC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701C7B2B" w14:textId="77777777" w:rsidR="008222EC" w:rsidRPr="00065989" w:rsidRDefault="008222EC" w:rsidP="00987EA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ru-RU"/>
        </w:rPr>
      </w:pPr>
    </w:p>
    <w:p w14:paraId="2CEDEADD" w14:textId="77777777" w:rsidR="00C2508B" w:rsidRPr="004C148A" w:rsidRDefault="00C2508B" w:rsidP="004C148A">
      <w:pPr>
        <w:pStyle w:val="a3"/>
        <w:numPr>
          <w:ilvl w:val="0"/>
          <w:numId w:val="21"/>
        </w:numPr>
        <w:spacing w:after="0" w:line="240" w:lineRule="auto"/>
        <w:ind w:firstLine="720"/>
        <w:contextualSpacing w:val="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Как вы администрируете удалённые сервера? Протоколы, ПО, автоматизация – ваш опыт кратко</w:t>
      </w:r>
    </w:p>
    <w:p w14:paraId="3E57E2D2" w14:textId="3D292D3D" w:rsidR="00C2508B" w:rsidRPr="004C148A" w:rsidRDefault="001F27F1" w:rsidP="004C148A">
      <w:pPr>
        <w:pStyle w:val="a3"/>
        <w:spacing w:after="0" w:line="240" w:lineRule="auto"/>
        <w:ind w:firstLine="720"/>
        <w:contextualSpacing w:val="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Администрирую сервера 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терминально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по протоколу 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</w:rPr>
        <w:t>ssh</w:t>
      </w:r>
      <w:proofErr w:type="spellEnd"/>
      <w:r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и графикой по </w:t>
      </w:r>
      <w:proofErr w:type="spellStart"/>
      <w:r w:rsidRPr="004C148A">
        <w:rPr>
          <w:rFonts w:ascii="Times New Roman" w:eastAsia="Times New Roman" w:hAnsi="Times New Roman" w:cs="Times New Roman"/>
          <w:sz w:val="24"/>
          <w:szCs w:val="24"/>
        </w:rPr>
        <w:t>vnc</w:t>
      </w:r>
      <w:proofErr w:type="spellEnd"/>
      <w:r w:rsidR="00A228EF"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>, автоматизация</w:t>
      </w:r>
      <w:r w:rsidR="00B31BA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бэкап/</w:t>
      </w:r>
      <w:proofErr w:type="spellStart"/>
      <w:proofErr w:type="gramStart"/>
      <w:r w:rsidR="00B31BAC">
        <w:rPr>
          <w:rFonts w:ascii="Times New Roman" w:eastAsia="Times New Roman" w:hAnsi="Times New Roman" w:cs="Times New Roman"/>
          <w:sz w:val="24"/>
          <w:szCs w:val="24"/>
          <w:lang w:val="ru-RU"/>
        </w:rPr>
        <w:t>рестор</w:t>
      </w:r>
      <w:proofErr w:type="spellEnd"/>
      <w:r w:rsidR="00B31BAC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A228EF" w:rsidRPr="004C148A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14949">
        <w:rPr>
          <w:rFonts w:ascii="Times New Roman" w:eastAsia="Times New Roman" w:hAnsi="Times New Roman" w:cs="Times New Roman"/>
          <w:sz w:val="24"/>
          <w:szCs w:val="24"/>
          <w:lang w:val="ru-RU"/>
        </w:rPr>
        <w:t>бд</w:t>
      </w:r>
      <w:proofErr w:type="spellEnd"/>
      <w:proofErr w:type="gramEnd"/>
      <w:r w:rsidR="00D14949">
        <w:rPr>
          <w:rFonts w:ascii="Times New Roman" w:eastAsia="Times New Roman" w:hAnsi="Times New Roman" w:cs="Times New Roman"/>
          <w:sz w:val="24"/>
          <w:szCs w:val="24"/>
          <w:lang w:val="ru-RU"/>
        </w:rPr>
        <w:t xml:space="preserve"> </w:t>
      </w:r>
      <w:r w:rsidR="00D14949">
        <w:rPr>
          <w:rFonts w:ascii="Times New Roman" w:eastAsia="Times New Roman" w:hAnsi="Times New Roman" w:cs="Times New Roman"/>
          <w:sz w:val="24"/>
          <w:szCs w:val="24"/>
        </w:rPr>
        <w:t>firebird</w:t>
      </w:r>
    </w:p>
    <w:p w14:paraId="4CA57784" w14:textId="77777777" w:rsidR="00C2508B" w:rsidRPr="004C148A" w:rsidRDefault="00C2508B" w:rsidP="004C148A">
      <w:pPr>
        <w:pStyle w:val="a3"/>
        <w:spacing w:after="0" w:line="240" w:lineRule="auto"/>
        <w:ind w:firstLine="720"/>
        <w:contextualSpacing w:val="0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14:paraId="6FF8AF2A" w14:textId="06518C35" w:rsidR="00B223FB" w:rsidRDefault="00B223FB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017C6E4D" w14:textId="1DA0376C" w:rsidR="00987EAE" w:rsidRDefault="00987EAE" w:rsidP="004C148A">
      <w:pPr>
        <w:spacing w:after="12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14:paraId="3264BF12" w14:textId="77777777" w:rsidR="00B223FB" w:rsidRPr="00590D34" w:rsidRDefault="00B223FB" w:rsidP="00590D34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sectPr w:rsidR="00B223FB" w:rsidRPr="00590D34" w:rsidSect="007646F3">
      <w:pgSz w:w="12240" w:h="15840"/>
      <w:pgMar w:top="567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altName w:val="Segoe UI Semilight"/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992D4A"/>
    <w:multiLevelType w:val="hybridMultilevel"/>
    <w:tmpl w:val="F14485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5C72F5"/>
    <w:multiLevelType w:val="multilevel"/>
    <w:tmpl w:val="E7F2EA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1E3300"/>
    <w:multiLevelType w:val="hybridMultilevel"/>
    <w:tmpl w:val="A3A471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153C7F"/>
    <w:multiLevelType w:val="hybridMultilevel"/>
    <w:tmpl w:val="70F4D6CA"/>
    <w:lvl w:ilvl="0" w:tplc="9FA0411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1DB009C"/>
    <w:multiLevelType w:val="hybridMultilevel"/>
    <w:tmpl w:val="FB268A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B07AE8"/>
    <w:multiLevelType w:val="hybridMultilevel"/>
    <w:tmpl w:val="16BEDB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ED2DBB"/>
    <w:multiLevelType w:val="hybridMultilevel"/>
    <w:tmpl w:val="566289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B90F20"/>
    <w:multiLevelType w:val="hybridMultilevel"/>
    <w:tmpl w:val="AA4A6B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F646D6"/>
    <w:multiLevelType w:val="hybridMultilevel"/>
    <w:tmpl w:val="A2D8BA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CF74AF"/>
    <w:multiLevelType w:val="hybridMultilevel"/>
    <w:tmpl w:val="8684D6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0A4B40"/>
    <w:multiLevelType w:val="hybridMultilevel"/>
    <w:tmpl w:val="27728B1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12862A8"/>
    <w:multiLevelType w:val="hybridMultilevel"/>
    <w:tmpl w:val="4B44F7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1C74F1"/>
    <w:multiLevelType w:val="hybridMultilevel"/>
    <w:tmpl w:val="2E3296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3145A65"/>
    <w:multiLevelType w:val="hybridMultilevel"/>
    <w:tmpl w:val="016834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6D09B3"/>
    <w:multiLevelType w:val="hybridMultilevel"/>
    <w:tmpl w:val="365CB89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13730F"/>
    <w:multiLevelType w:val="hybridMultilevel"/>
    <w:tmpl w:val="301E70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C5D14FA"/>
    <w:multiLevelType w:val="hybridMultilevel"/>
    <w:tmpl w:val="22F8CB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446F33"/>
    <w:multiLevelType w:val="hybridMultilevel"/>
    <w:tmpl w:val="6B701FC8"/>
    <w:lvl w:ilvl="0" w:tplc="98406FF2">
      <w:start w:val="1"/>
      <w:numFmt w:val="decimal"/>
      <w:lvlText w:val="%1."/>
      <w:lvlJc w:val="left"/>
      <w:pPr>
        <w:ind w:left="1080" w:hanging="360"/>
      </w:pPr>
      <w:rPr>
        <w:rFonts w:ascii="Segoe UI" w:eastAsia="Times New Roman" w:hAnsi="Segoe UI" w:cs="Segoe UI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61AC517B"/>
    <w:multiLevelType w:val="hybridMultilevel"/>
    <w:tmpl w:val="932A52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5C4F22"/>
    <w:multiLevelType w:val="hybridMultilevel"/>
    <w:tmpl w:val="DB6A0C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AD12C95"/>
    <w:multiLevelType w:val="hybridMultilevel"/>
    <w:tmpl w:val="84F07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4593DA3"/>
    <w:multiLevelType w:val="hybridMultilevel"/>
    <w:tmpl w:val="56EABD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C62A3C"/>
    <w:multiLevelType w:val="hybridMultilevel"/>
    <w:tmpl w:val="BEF6894A"/>
    <w:lvl w:ilvl="0" w:tplc="3A66B7B8">
      <w:numFmt w:val="bullet"/>
      <w:lvlText w:val="-"/>
      <w:lvlJc w:val="left"/>
      <w:pPr>
        <w:ind w:left="720" w:hanging="360"/>
      </w:pPr>
      <w:rPr>
        <w:rFonts w:ascii="Courier New" w:eastAsia="Times New Roman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8AE7877"/>
    <w:multiLevelType w:val="hybridMultilevel"/>
    <w:tmpl w:val="02E2F3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3"/>
  </w:num>
  <w:num w:numId="3">
    <w:abstractNumId w:val="0"/>
  </w:num>
  <w:num w:numId="4">
    <w:abstractNumId w:val="4"/>
  </w:num>
  <w:num w:numId="5">
    <w:abstractNumId w:val="15"/>
  </w:num>
  <w:num w:numId="6">
    <w:abstractNumId w:val="13"/>
  </w:num>
  <w:num w:numId="7">
    <w:abstractNumId w:val="20"/>
  </w:num>
  <w:num w:numId="8">
    <w:abstractNumId w:val="7"/>
  </w:num>
  <w:num w:numId="9">
    <w:abstractNumId w:val="21"/>
  </w:num>
  <w:num w:numId="10">
    <w:abstractNumId w:val="19"/>
  </w:num>
  <w:num w:numId="11">
    <w:abstractNumId w:val="8"/>
  </w:num>
  <w:num w:numId="12">
    <w:abstractNumId w:val="11"/>
  </w:num>
  <w:num w:numId="13">
    <w:abstractNumId w:val="5"/>
  </w:num>
  <w:num w:numId="14">
    <w:abstractNumId w:val="18"/>
  </w:num>
  <w:num w:numId="15">
    <w:abstractNumId w:val="17"/>
  </w:num>
  <w:num w:numId="16">
    <w:abstractNumId w:val="6"/>
  </w:num>
  <w:num w:numId="1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  <w:num w:numId="19">
    <w:abstractNumId w:val="12"/>
  </w:num>
  <w:num w:numId="20">
    <w:abstractNumId w:val="2"/>
  </w:num>
  <w:num w:numId="21">
    <w:abstractNumId w:val="14"/>
  </w:num>
  <w:num w:numId="22">
    <w:abstractNumId w:val="3"/>
  </w:num>
  <w:num w:numId="23">
    <w:abstractNumId w:val="1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37183"/>
    <w:rsid w:val="000015E6"/>
    <w:rsid w:val="000021CB"/>
    <w:rsid w:val="0000404A"/>
    <w:rsid w:val="000212A3"/>
    <w:rsid w:val="00023067"/>
    <w:rsid w:val="00036373"/>
    <w:rsid w:val="000430AA"/>
    <w:rsid w:val="00046745"/>
    <w:rsid w:val="00053329"/>
    <w:rsid w:val="000622ED"/>
    <w:rsid w:val="00064B2E"/>
    <w:rsid w:val="00065989"/>
    <w:rsid w:val="00066884"/>
    <w:rsid w:val="00073728"/>
    <w:rsid w:val="000869B8"/>
    <w:rsid w:val="000A392E"/>
    <w:rsid w:val="000C547C"/>
    <w:rsid w:val="000C605A"/>
    <w:rsid w:val="000C6688"/>
    <w:rsid w:val="000D49B7"/>
    <w:rsid w:val="000F3833"/>
    <w:rsid w:val="00105A05"/>
    <w:rsid w:val="00106B2D"/>
    <w:rsid w:val="0013209C"/>
    <w:rsid w:val="00133FE6"/>
    <w:rsid w:val="00137183"/>
    <w:rsid w:val="00150E7F"/>
    <w:rsid w:val="0016734E"/>
    <w:rsid w:val="00172AF3"/>
    <w:rsid w:val="0017482B"/>
    <w:rsid w:val="00187EA5"/>
    <w:rsid w:val="001A11C5"/>
    <w:rsid w:val="001C37A4"/>
    <w:rsid w:val="001E3D8C"/>
    <w:rsid w:val="001F27F1"/>
    <w:rsid w:val="00227F0F"/>
    <w:rsid w:val="002359A7"/>
    <w:rsid w:val="00266596"/>
    <w:rsid w:val="002A1104"/>
    <w:rsid w:val="002A1A10"/>
    <w:rsid w:val="002A2478"/>
    <w:rsid w:val="002B4522"/>
    <w:rsid w:val="002D4CC3"/>
    <w:rsid w:val="002E7444"/>
    <w:rsid w:val="0030283B"/>
    <w:rsid w:val="00312490"/>
    <w:rsid w:val="0031668B"/>
    <w:rsid w:val="00323790"/>
    <w:rsid w:val="00340565"/>
    <w:rsid w:val="003454A5"/>
    <w:rsid w:val="0034658F"/>
    <w:rsid w:val="003465FA"/>
    <w:rsid w:val="00361BE3"/>
    <w:rsid w:val="00370395"/>
    <w:rsid w:val="00392D3E"/>
    <w:rsid w:val="003A42BC"/>
    <w:rsid w:val="003B657F"/>
    <w:rsid w:val="003E03D6"/>
    <w:rsid w:val="003E3D5B"/>
    <w:rsid w:val="003E54CB"/>
    <w:rsid w:val="00426E96"/>
    <w:rsid w:val="00432F20"/>
    <w:rsid w:val="0045416F"/>
    <w:rsid w:val="004566E5"/>
    <w:rsid w:val="00464825"/>
    <w:rsid w:val="004746C2"/>
    <w:rsid w:val="00482298"/>
    <w:rsid w:val="00483B04"/>
    <w:rsid w:val="00486276"/>
    <w:rsid w:val="004B05D7"/>
    <w:rsid w:val="004B3F3E"/>
    <w:rsid w:val="004C148A"/>
    <w:rsid w:val="004C5CA1"/>
    <w:rsid w:val="004D069D"/>
    <w:rsid w:val="004E466C"/>
    <w:rsid w:val="004E5D73"/>
    <w:rsid w:val="004F7239"/>
    <w:rsid w:val="0051131D"/>
    <w:rsid w:val="005138B1"/>
    <w:rsid w:val="005258C9"/>
    <w:rsid w:val="005316C8"/>
    <w:rsid w:val="00546353"/>
    <w:rsid w:val="0055381E"/>
    <w:rsid w:val="00581B34"/>
    <w:rsid w:val="005847B9"/>
    <w:rsid w:val="00590D34"/>
    <w:rsid w:val="005B1A62"/>
    <w:rsid w:val="005B428A"/>
    <w:rsid w:val="005C7B5A"/>
    <w:rsid w:val="005E29D4"/>
    <w:rsid w:val="005E7EE9"/>
    <w:rsid w:val="006073B1"/>
    <w:rsid w:val="00631525"/>
    <w:rsid w:val="00646E86"/>
    <w:rsid w:val="00654337"/>
    <w:rsid w:val="0066755B"/>
    <w:rsid w:val="006B543C"/>
    <w:rsid w:val="006C1573"/>
    <w:rsid w:val="006C2F09"/>
    <w:rsid w:val="006C6F84"/>
    <w:rsid w:val="006D396F"/>
    <w:rsid w:val="006F19FF"/>
    <w:rsid w:val="006F1E8F"/>
    <w:rsid w:val="006F20B0"/>
    <w:rsid w:val="0074287A"/>
    <w:rsid w:val="007447EF"/>
    <w:rsid w:val="007469A9"/>
    <w:rsid w:val="0075307D"/>
    <w:rsid w:val="0075346D"/>
    <w:rsid w:val="00757A2A"/>
    <w:rsid w:val="00757BB1"/>
    <w:rsid w:val="007646F3"/>
    <w:rsid w:val="00766AF9"/>
    <w:rsid w:val="00775402"/>
    <w:rsid w:val="007800E0"/>
    <w:rsid w:val="00780CBF"/>
    <w:rsid w:val="00783A43"/>
    <w:rsid w:val="00792F1C"/>
    <w:rsid w:val="00797D08"/>
    <w:rsid w:val="007C1501"/>
    <w:rsid w:val="007C1528"/>
    <w:rsid w:val="0080429D"/>
    <w:rsid w:val="0080730D"/>
    <w:rsid w:val="008222EC"/>
    <w:rsid w:val="008407A5"/>
    <w:rsid w:val="008461AF"/>
    <w:rsid w:val="0086197F"/>
    <w:rsid w:val="00872EFF"/>
    <w:rsid w:val="00875D33"/>
    <w:rsid w:val="008911C2"/>
    <w:rsid w:val="0089793F"/>
    <w:rsid w:val="008A3713"/>
    <w:rsid w:val="008A3ABF"/>
    <w:rsid w:val="008B17AD"/>
    <w:rsid w:val="008B5BAF"/>
    <w:rsid w:val="00902299"/>
    <w:rsid w:val="0090252C"/>
    <w:rsid w:val="00921E8D"/>
    <w:rsid w:val="009365C2"/>
    <w:rsid w:val="0097351E"/>
    <w:rsid w:val="00974396"/>
    <w:rsid w:val="009811CE"/>
    <w:rsid w:val="00983A58"/>
    <w:rsid w:val="00987EAE"/>
    <w:rsid w:val="009A2EE4"/>
    <w:rsid w:val="009B4283"/>
    <w:rsid w:val="009B522F"/>
    <w:rsid w:val="009C2C75"/>
    <w:rsid w:val="009C4DDD"/>
    <w:rsid w:val="009C686C"/>
    <w:rsid w:val="009E744F"/>
    <w:rsid w:val="009E7565"/>
    <w:rsid w:val="009F2074"/>
    <w:rsid w:val="009F38DA"/>
    <w:rsid w:val="00A013FA"/>
    <w:rsid w:val="00A04B03"/>
    <w:rsid w:val="00A12FDA"/>
    <w:rsid w:val="00A228EF"/>
    <w:rsid w:val="00A33D9A"/>
    <w:rsid w:val="00A33E39"/>
    <w:rsid w:val="00A43FA7"/>
    <w:rsid w:val="00A457B5"/>
    <w:rsid w:val="00A513AF"/>
    <w:rsid w:val="00A56F57"/>
    <w:rsid w:val="00AB139A"/>
    <w:rsid w:val="00AE6B20"/>
    <w:rsid w:val="00B21305"/>
    <w:rsid w:val="00B223FB"/>
    <w:rsid w:val="00B22530"/>
    <w:rsid w:val="00B26B26"/>
    <w:rsid w:val="00B31BAC"/>
    <w:rsid w:val="00B335C7"/>
    <w:rsid w:val="00B47032"/>
    <w:rsid w:val="00B579F0"/>
    <w:rsid w:val="00B76CF7"/>
    <w:rsid w:val="00B81A87"/>
    <w:rsid w:val="00BB6D57"/>
    <w:rsid w:val="00BB7C33"/>
    <w:rsid w:val="00BC2F08"/>
    <w:rsid w:val="00BD15A4"/>
    <w:rsid w:val="00BD1A7E"/>
    <w:rsid w:val="00BD51AB"/>
    <w:rsid w:val="00BE010A"/>
    <w:rsid w:val="00BE36F2"/>
    <w:rsid w:val="00BE74A3"/>
    <w:rsid w:val="00BF252D"/>
    <w:rsid w:val="00BF5B84"/>
    <w:rsid w:val="00C2508B"/>
    <w:rsid w:val="00C55BDC"/>
    <w:rsid w:val="00C56311"/>
    <w:rsid w:val="00C62CE0"/>
    <w:rsid w:val="00C63C4E"/>
    <w:rsid w:val="00C64AB8"/>
    <w:rsid w:val="00C95788"/>
    <w:rsid w:val="00C97652"/>
    <w:rsid w:val="00CA50C1"/>
    <w:rsid w:val="00CE0C6B"/>
    <w:rsid w:val="00CE3CD3"/>
    <w:rsid w:val="00CF1187"/>
    <w:rsid w:val="00CF313D"/>
    <w:rsid w:val="00D0574E"/>
    <w:rsid w:val="00D0649A"/>
    <w:rsid w:val="00D0732E"/>
    <w:rsid w:val="00D14949"/>
    <w:rsid w:val="00D168F1"/>
    <w:rsid w:val="00D2091A"/>
    <w:rsid w:val="00D36E51"/>
    <w:rsid w:val="00D429A0"/>
    <w:rsid w:val="00D54506"/>
    <w:rsid w:val="00D66704"/>
    <w:rsid w:val="00D733EB"/>
    <w:rsid w:val="00D77D8C"/>
    <w:rsid w:val="00D86A31"/>
    <w:rsid w:val="00D86D44"/>
    <w:rsid w:val="00D90358"/>
    <w:rsid w:val="00D93169"/>
    <w:rsid w:val="00D951AB"/>
    <w:rsid w:val="00DA2261"/>
    <w:rsid w:val="00DA6AD3"/>
    <w:rsid w:val="00DC44CD"/>
    <w:rsid w:val="00DD5276"/>
    <w:rsid w:val="00DF1753"/>
    <w:rsid w:val="00DF39B9"/>
    <w:rsid w:val="00E07A03"/>
    <w:rsid w:val="00E322C5"/>
    <w:rsid w:val="00E56A4D"/>
    <w:rsid w:val="00E56C50"/>
    <w:rsid w:val="00E6585F"/>
    <w:rsid w:val="00E66801"/>
    <w:rsid w:val="00E82FAA"/>
    <w:rsid w:val="00E85825"/>
    <w:rsid w:val="00EA2DC2"/>
    <w:rsid w:val="00EE03FC"/>
    <w:rsid w:val="00EE2AD1"/>
    <w:rsid w:val="00EF2C57"/>
    <w:rsid w:val="00EF6048"/>
    <w:rsid w:val="00F06C61"/>
    <w:rsid w:val="00F15248"/>
    <w:rsid w:val="00F42F96"/>
    <w:rsid w:val="00F5619C"/>
    <w:rsid w:val="00F702FC"/>
    <w:rsid w:val="00F72505"/>
    <w:rsid w:val="00F86EB1"/>
    <w:rsid w:val="00F9654F"/>
    <w:rsid w:val="00F96D0F"/>
    <w:rsid w:val="00FA5A6F"/>
    <w:rsid w:val="00FE285A"/>
    <w:rsid w:val="00FF0496"/>
    <w:rsid w:val="00FF47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845D81"/>
  <w15:docId w15:val="{6CE94539-24F6-4374-90C6-F6BA0ED240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646F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168F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92F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5">
    <w:name w:val="heading 5"/>
    <w:basedOn w:val="a"/>
    <w:link w:val="50"/>
    <w:uiPriority w:val="9"/>
    <w:qFormat/>
    <w:rsid w:val="00BC2F08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0574E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5138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5">
    <w:name w:val="Strong"/>
    <w:basedOn w:val="a0"/>
    <w:uiPriority w:val="22"/>
    <w:qFormat/>
    <w:rsid w:val="005138B1"/>
    <w:rPr>
      <w:b/>
      <w:bCs/>
    </w:rPr>
  </w:style>
  <w:style w:type="character" w:styleId="a6">
    <w:name w:val="Emphasis"/>
    <w:basedOn w:val="a0"/>
    <w:uiPriority w:val="20"/>
    <w:qFormat/>
    <w:rsid w:val="003454A5"/>
    <w:rPr>
      <w:i/>
      <w:iCs/>
    </w:rPr>
  </w:style>
  <w:style w:type="character" w:customStyle="1" w:styleId="50">
    <w:name w:val="Заголовок 5 Знак"/>
    <w:basedOn w:val="a0"/>
    <w:link w:val="5"/>
    <w:uiPriority w:val="9"/>
    <w:rsid w:val="00BC2F08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7646F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792F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7">
    <w:name w:val="Hyperlink"/>
    <w:basedOn w:val="a0"/>
    <w:uiPriority w:val="99"/>
    <w:unhideWhenUsed/>
    <w:rsid w:val="00792F1C"/>
    <w:rPr>
      <w:color w:val="0000FF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C56311"/>
    <w:rPr>
      <w:color w:val="605E5C"/>
      <w:shd w:val="clear" w:color="auto" w:fill="E1DFDD"/>
    </w:rPr>
  </w:style>
  <w:style w:type="character" w:customStyle="1" w:styleId="20">
    <w:name w:val="Заголовок 2 Знак"/>
    <w:basedOn w:val="a0"/>
    <w:link w:val="2"/>
    <w:uiPriority w:val="9"/>
    <w:semiHidden/>
    <w:rsid w:val="00D168F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TML">
    <w:name w:val="HTML Preformatted"/>
    <w:basedOn w:val="a"/>
    <w:link w:val="HTML0"/>
    <w:uiPriority w:val="99"/>
    <w:semiHidden/>
    <w:unhideWhenUsed/>
    <w:rsid w:val="00BD1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D15A4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HTML1">
    <w:name w:val="HTML Code"/>
    <w:basedOn w:val="a0"/>
    <w:uiPriority w:val="99"/>
    <w:semiHidden/>
    <w:unhideWhenUsed/>
    <w:rsid w:val="00BD15A4"/>
    <w:rPr>
      <w:rFonts w:ascii="Courier New" w:eastAsia="Times New Roman" w:hAnsi="Courier New" w:cs="Courier New"/>
      <w:sz w:val="20"/>
      <w:szCs w:val="20"/>
    </w:rPr>
  </w:style>
  <w:style w:type="character" w:customStyle="1" w:styleId="hljs-string">
    <w:name w:val="hljs-string"/>
    <w:basedOn w:val="a0"/>
    <w:rsid w:val="004E466C"/>
  </w:style>
  <w:style w:type="character" w:customStyle="1" w:styleId="highlight">
    <w:name w:val="highlight"/>
    <w:basedOn w:val="a0"/>
    <w:rsid w:val="00974396"/>
  </w:style>
  <w:style w:type="character" w:customStyle="1" w:styleId="article-text">
    <w:name w:val="article-text"/>
    <w:basedOn w:val="a0"/>
    <w:rsid w:val="00E658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10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2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33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87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3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8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69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72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1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1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8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50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07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509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28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744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219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12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8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36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76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40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50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7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125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70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72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auth.net/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openid.net/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docs.microsoft.com/en-us/defender-for-identity/cas-isp-print-spooler" TargetMode="External"/><Relationship Id="rId5" Type="http://schemas.openxmlformats.org/officeDocument/2006/relationships/image" Target="media/image1.emf"/><Relationship Id="rId10" Type="http://schemas.openxmlformats.org/officeDocument/2006/relationships/hyperlink" Target="https://msrc.microsoft.com/update-guide/vulnerability/CVE-2021-34527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blog.gentilkiwi.com/securite/mimikatz/minidum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1</TotalTime>
  <Pages>8</Pages>
  <Words>2293</Words>
  <Characters>13073</Characters>
  <Application>Microsoft Office Word</Application>
  <DocSecurity>0</DocSecurity>
  <Lines>108</Lines>
  <Paragraphs>3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ey Vovk</dc:creator>
  <cp:keywords/>
  <dc:description/>
  <cp:lastModifiedBy>Антон Воробьев</cp:lastModifiedBy>
  <cp:revision>210</cp:revision>
  <dcterms:created xsi:type="dcterms:W3CDTF">2021-08-06T17:01:00Z</dcterms:created>
  <dcterms:modified xsi:type="dcterms:W3CDTF">2021-09-03T17:46:00Z</dcterms:modified>
</cp:coreProperties>
</file>